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1821" w:rsidRDefault="00341821" w:rsidP="00341821">
      <w:pPr>
        <w:jc w:val="center"/>
        <w:rPr>
          <w:b/>
          <w:i/>
          <w:sz w:val="56"/>
        </w:rPr>
      </w:pPr>
      <w:r>
        <w:rPr>
          <w:b/>
          <w:i/>
          <w:noProof/>
          <w:sz w:val="56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6200</wp:posOffset>
            </wp:positionH>
            <wp:positionV relativeFrom="paragraph">
              <wp:posOffset>9525</wp:posOffset>
            </wp:positionV>
            <wp:extent cx="1837690" cy="1924050"/>
            <wp:effectExtent l="0" t="0" r="0" b="0"/>
            <wp:wrapThrough wrapText="bothSides">
              <wp:wrapPolygon edited="0">
                <wp:start x="0" y="0"/>
                <wp:lineTo x="0" y="21386"/>
                <wp:lineTo x="21272" y="21386"/>
                <wp:lineTo x="21272" y="0"/>
                <wp:lineTo x="0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Team_Cap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769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D4BC7" w:rsidRPr="00CD75CC" w:rsidRDefault="00EB48AD" w:rsidP="00840EFB">
      <w:pPr>
        <w:jc w:val="right"/>
        <w:rPr>
          <w:b/>
          <w:i/>
          <w:sz w:val="56"/>
        </w:rPr>
      </w:pPr>
      <w:r>
        <w:rPr>
          <w:b/>
          <w:i/>
          <w:sz w:val="56"/>
        </w:rPr>
        <w:t>CHANGE</w:t>
      </w:r>
      <w:r w:rsidR="00B2618C">
        <w:rPr>
          <w:b/>
          <w:i/>
          <w:sz w:val="56"/>
        </w:rPr>
        <w:t xml:space="preserve"> MANAGEMENT</w:t>
      </w:r>
      <w:r w:rsidR="00840EFB" w:rsidRPr="00CD75CC">
        <w:rPr>
          <w:b/>
          <w:i/>
          <w:sz w:val="56"/>
        </w:rPr>
        <w:t xml:space="preserve"> </w:t>
      </w:r>
    </w:p>
    <w:p w:rsidR="00840EFB" w:rsidRPr="00B2618C" w:rsidRDefault="00840EFB" w:rsidP="00840EFB">
      <w:pPr>
        <w:jc w:val="right"/>
        <w:rPr>
          <w:b/>
          <w:i/>
          <w:sz w:val="36"/>
        </w:rPr>
      </w:pPr>
      <w:r w:rsidRPr="00B2618C">
        <w:rPr>
          <w:b/>
          <w:i/>
          <w:sz w:val="36"/>
        </w:rPr>
        <w:t>FOR</w:t>
      </w:r>
    </w:p>
    <w:p w:rsidR="00840EFB" w:rsidRPr="003F63CD" w:rsidRDefault="003F63CD" w:rsidP="00341821">
      <w:pPr>
        <w:ind w:firstLine="720"/>
        <w:jc w:val="right"/>
        <w:rPr>
          <w:b/>
          <w:i/>
          <w:sz w:val="144"/>
        </w:rPr>
      </w:pPr>
      <w:r w:rsidRPr="003F63CD">
        <w:rPr>
          <w:b/>
          <w:i/>
          <w:sz w:val="36"/>
        </w:rPr>
        <w:t>Residential Communication Channel System</w:t>
      </w:r>
    </w:p>
    <w:p w:rsidR="00B33ECE" w:rsidRPr="00CD75CC" w:rsidRDefault="00FF021D" w:rsidP="00CD75CC">
      <w:pPr>
        <w:jc w:val="right"/>
        <w:rPr>
          <w:b/>
          <w:i/>
          <w:sz w:val="28"/>
        </w:rPr>
      </w:pPr>
      <w:r w:rsidRPr="00CD75CC">
        <w:rPr>
          <w:b/>
          <w:i/>
          <w:sz w:val="28"/>
        </w:rPr>
        <w:t>Version 1.</w:t>
      </w:r>
      <w:r w:rsidR="00024B3A">
        <w:rPr>
          <w:b/>
          <w:i/>
          <w:sz w:val="28"/>
        </w:rPr>
        <w:t>3</w:t>
      </w:r>
    </w:p>
    <w:p w:rsidR="00FF021D" w:rsidRPr="00CD75CC" w:rsidRDefault="00C93D55" w:rsidP="00CD75CC">
      <w:pPr>
        <w:jc w:val="right"/>
        <w:rPr>
          <w:b/>
          <w:i/>
          <w:sz w:val="28"/>
        </w:rPr>
      </w:pPr>
      <w:bookmarkStart w:id="0" w:name="_GoBack"/>
      <w:bookmarkEnd w:id="0"/>
      <w:r>
        <w:rPr>
          <w:b/>
          <w:i/>
          <w:sz w:val="28"/>
        </w:rPr>
        <w:t>Team 2</w:t>
      </w:r>
      <w:r w:rsidR="00587136">
        <w:rPr>
          <w:b/>
          <w:i/>
          <w:sz w:val="28"/>
        </w:rPr>
        <w:t xml:space="preserve"> - GENTLEMAN</w:t>
      </w:r>
    </w:p>
    <w:p w:rsidR="00074634" w:rsidRDefault="00074634" w:rsidP="00074634">
      <w:pPr>
        <w:jc w:val="center"/>
        <w:rPr>
          <w:b/>
          <w:i/>
          <w:sz w:val="32"/>
        </w:rPr>
      </w:pPr>
      <w:r>
        <w:rPr>
          <w:b/>
          <w:i/>
          <w:sz w:val="32"/>
        </w:rPr>
        <w:t>Revision</w:t>
      </w:r>
    </w:p>
    <w:tbl>
      <w:tblPr>
        <w:tblStyle w:val="GridTable6Colorful"/>
        <w:tblW w:w="0" w:type="auto"/>
        <w:tblLook w:val="04A0" w:firstRow="1" w:lastRow="0" w:firstColumn="1" w:lastColumn="0" w:noHBand="0" w:noVBand="1"/>
      </w:tblPr>
      <w:tblGrid>
        <w:gridCol w:w="2078"/>
        <w:gridCol w:w="2344"/>
        <w:gridCol w:w="2492"/>
        <w:gridCol w:w="2436"/>
      </w:tblGrid>
      <w:tr w:rsidR="006C0903" w:rsidTr="006C09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A56713" w:rsidRDefault="006C0903" w:rsidP="006C0903">
            <w:pPr>
              <w:jc w:val="center"/>
              <w:rPr>
                <w:i/>
                <w:sz w:val="24"/>
              </w:rPr>
            </w:pPr>
            <w:r w:rsidRPr="00A56713">
              <w:rPr>
                <w:i/>
                <w:sz w:val="24"/>
              </w:rPr>
              <w:t>Author</w:t>
            </w:r>
          </w:p>
        </w:tc>
        <w:tc>
          <w:tcPr>
            <w:tcW w:w="2344" w:type="dxa"/>
          </w:tcPr>
          <w:p w:rsidR="006C0903" w:rsidRPr="00A56713" w:rsidRDefault="006C0903" w:rsidP="006C09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Version</w:t>
            </w:r>
          </w:p>
        </w:tc>
        <w:tc>
          <w:tcPr>
            <w:tcW w:w="2492" w:type="dxa"/>
          </w:tcPr>
          <w:p w:rsidR="006C0903" w:rsidRPr="00A56713" w:rsidRDefault="006C0903" w:rsidP="006C09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 w:rsidRPr="00A56713">
              <w:rPr>
                <w:i/>
                <w:sz w:val="24"/>
              </w:rPr>
              <w:t>Date</w:t>
            </w:r>
          </w:p>
        </w:tc>
        <w:tc>
          <w:tcPr>
            <w:tcW w:w="2436" w:type="dxa"/>
          </w:tcPr>
          <w:p w:rsidR="006C0903" w:rsidRPr="00A56713" w:rsidRDefault="006C0903" w:rsidP="006C09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 w:rsidRPr="00A56713">
              <w:rPr>
                <w:i/>
                <w:sz w:val="24"/>
              </w:rPr>
              <w:t>Content</w:t>
            </w:r>
          </w:p>
        </w:tc>
      </w:tr>
      <w:tr w:rsidR="006C0903" w:rsidTr="006C0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A56713" w:rsidRDefault="00C471C7" w:rsidP="006C0903">
            <w:pPr>
              <w:jc w:val="center"/>
              <w:rPr>
                <w:b w:val="0"/>
                <w:i/>
                <w:sz w:val="24"/>
              </w:rPr>
            </w:pPr>
            <w:r>
              <w:rPr>
                <w:b w:val="0"/>
                <w:i/>
                <w:sz w:val="24"/>
              </w:rPr>
              <w:t>Quan Ngo</w:t>
            </w:r>
          </w:p>
        </w:tc>
        <w:tc>
          <w:tcPr>
            <w:tcW w:w="2344" w:type="dxa"/>
          </w:tcPr>
          <w:p w:rsidR="006C0903" w:rsidRPr="00A56713" w:rsidRDefault="00C471C7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4"/>
              </w:rPr>
            </w:pPr>
            <w:r>
              <w:rPr>
                <w:b/>
                <w:i/>
                <w:sz w:val="24"/>
              </w:rPr>
              <w:t>1.1</w:t>
            </w:r>
          </w:p>
        </w:tc>
        <w:tc>
          <w:tcPr>
            <w:tcW w:w="2492" w:type="dxa"/>
          </w:tcPr>
          <w:p w:rsidR="006C0903" w:rsidRPr="00A56713" w:rsidRDefault="003970E3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24</w:t>
            </w:r>
            <w:r w:rsidR="006C0903" w:rsidRPr="00A56713">
              <w:rPr>
                <w:i/>
                <w:sz w:val="24"/>
              </w:rPr>
              <w:t>/10/2018</w:t>
            </w:r>
          </w:p>
        </w:tc>
        <w:tc>
          <w:tcPr>
            <w:tcW w:w="2436" w:type="dxa"/>
          </w:tcPr>
          <w:p w:rsidR="006C0903" w:rsidRPr="00A56713" w:rsidRDefault="006C0903" w:rsidP="006570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Initiate</w:t>
            </w:r>
            <w:r w:rsidRPr="00A56713">
              <w:rPr>
                <w:i/>
                <w:sz w:val="24"/>
              </w:rPr>
              <w:t xml:space="preserve"> Document</w:t>
            </w:r>
          </w:p>
        </w:tc>
      </w:tr>
      <w:tr w:rsidR="006C0903" w:rsidTr="006C0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1E2FB3" w:rsidRDefault="00C471C7" w:rsidP="006C0903">
            <w:pPr>
              <w:jc w:val="center"/>
              <w:rPr>
                <w:b w:val="0"/>
                <w:i/>
                <w:sz w:val="24"/>
              </w:rPr>
            </w:pPr>
            <w:r>
              <w:rPr>
                <w:b w:val="0"/>
                <w:i/>
                <w:sz w:val="24"/>
              </w:rPr>
              <w:t>Quan Ngo</w:t>
            </w:r>
          </w:p>
        </w:tc>
        <w:tc>
          <w:tcPr>
            <w:tcW w:w="2344" w:type="dxa"/>
          </w:tcPr>
          <w:p w:rsidR="006C0903" w:rsidRPr="001E2FB3" w:rsidRDefault="00C471C7" w:rsidP="006C09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4"/>
              </w:rPr>
            </w:pPr>
            <w:r>
              <w:rPr>
                <w:b/>
                <w:i/>
                <w:sz w:val="24"/>
              </w:rPr>
              <w:t>1.2</w:t>
            </w:r>
          </w:p>
        </w:tc>
        <w:tc>
          <w:tcPr>
            <w:tcW w:w="2492" w:type="dxa"/>
          </w:tcPr>
          <w:p w:rsidR="006C0903" w:rsidRPr="0082357D" w:rsidRDefault="00C471C7" w:rsidP="006C09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25/10/2018</w:t>
            </w:r>
          </w:p>
        </w:tc>
        <w:tc>
          <w:tcPr>
            <w:tcW w:w="2436" w:type="dxa"/>
          </w:tcPr>
          <w:p w:rsidR="0082357D" w:rsidRPr="0082357D" w:rsidRDefault="00C471C7" w:rsidP="006570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Update Document</w:t>
            </w:r>
          </w:p>
        </w:tc>
      </w:tr>
      <w:tr w:rsidR="006C0903" w:rsidTr="006C0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1E2FB3" w:rsidRDefault="00C471C7" w:rsidP="006C0903">
            <w:pPr>
              <w:jc w:val="center"/>
              <w:rPr>
                <w:b w:val="0"/>
                <w:i/>
                <w:sz w:val="24"/>
              </w:rPr>
            </w:pPr>
            <w:r>
              <w:rPr>
                <w:b w:val="0"/>
                <w:i/>
                <w:sz w:val="24"/>
              </w:rPr>
              <w:t>Vinh Nguyen</w:t>
            </w:r>
          </w:p>
        </w:tc>
        <w:tc>
          <w:tcPr>
            <w:tcW w:w="2344" w:type="dxa"/>
          </w:tcPr>
          <w:p w:rsidR="006C0903" w:rsidRPr="001E2FB3" w:rsidRDefault="00C471C7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4"/>
              </w:rPr>
            </w:pPr>
            <w:r>
              <w:rPr>
                <w:b/>
                <w:i/>
                <w:sz w:val="24"/>
              </w:rPr>
              <w:t>1.3</w:t>
            </w:r>
          </w:p>
        </w:tc>
        <w:tc>
          <w:tcPr>
            <w:tcW w:w="2492" w:type="dxa"/>
          </w:tcPr>
          <w:p w:rsidR="006C0903" w:rsidRPr="00C471C7" w:rsidRDefault="00C471C7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27/10/2018</w:t>
            </w:r>
          </w:p>
        </w:tc>
        <w:tc>
          <w:tcPr>
            <w:tcW w:w="2436" w:type="dxa"/>
          </w:tcPr>
          <w:p w:rsidR="006C0903" w:rsidRPr="00C471C7" w:rsidRDefault="00C471C7" w:rsidP="00C471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Review and Update Document</w:t>
            </w: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217186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A4375" w:rsidRDefault="006A4375" w:rsidP="006A4375">
          <w:pPr>
            <w:pStyle w:val="TOCHeading"/>
            <w:jc w:val="center"/>
          </w:pPr>
          <w:r>
            <w:t>Table of Contents</w:t>
          </w:r>
        </w:p>
        <w:p w:rsidR="00574759" w:rsidRDefault="006A437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8406358" w:history="1">
            <w:r w:rsidR="00574759" w:rsidRPr="00C403FA">
              <w:rPr>
                <w:rStyle w:val="Hyperlink"/>
                <w:b/>
                <w:i/>
                <w:noProof/>
              </w:rPr>
              <w:t>1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Document Overview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58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1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574759" w:rsidRDefault="00475EF8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59" w:history="1">
            <w:r w:rsidR="00574759" w:rsidRPr="00C403FA">
              <w:rPr>
                <w:rStyle w:val="Hyperlink"/>
                <w:b/>
                <w:i/>
                <w:noProof/>
              </w:rPr>
              <w:t>a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Purpose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59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1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574759" w:rsidRDefault="00475EF8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0" w:history="1">
            <w:r w:rsidR="00574759" w:rsidRPr="00C403FA">
              <w:rPr>
                <w:rStyle w:val="Hyperlink"/>
                <w:b/>
                <w:i/>
                <w:noProof/>
              </w:rPr>
              <w:t>b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Audience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60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2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574759" w:rsidRDefault="00475EF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1" w:history="1">
            <w:r w:rsidR="00574759" w:rsidRPr="00C403FA">
              <w:rPr>
                <w:rStyle w:val="Hyperlink"/>
                <w:b/>
                <w:i/>
                <w:noProof/>
              </w:rPr>
              <w:t>2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Change Management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61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2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574759" w:rsidRDefault="00475EF8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2" w:history="1">
            <w:r w:rsidR="00574759" w:rsidRPr="00C403FA">
              <w:rPr>
                <w:rStyle w:val="Hyperlink"/>
                <w:b/>
                <w:i/>
                <w:noProof/>
              </w:rPr>
              <w:t>a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Change Process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62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2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574759" w:rsidRDefault="00475EF8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3" w:history="1">
            <w:r w:rsidR="00574759" w:rsidRPr="00C403FA">
              <w:rPr>
                <w:rStyle w:val="Hyperlink"/>
                <w:b/>
                <w:i/>
                <w:noProof/>
              </w:rPr>
              <w:t>b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Change Request Form and Change Management Log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63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4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574759" w:rsidRDefault="00475EF8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4" w:history="1">
            <w:r w:rsidR="00574759" w:rsidRPr="00C403FA">
              <w:rPr>
                <w:rStyle w:val="Hyperlink"/>
                <w:b/>
                <w:i/>
                <w:noProof/>
              </w:rPr>
              <w:t>c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Change Assessment and Analysis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64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5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574759" w:rsidRDefault="00475EF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5" w:history="1">
            <w:r w:rsidR="00574759" w:rsidRPr="00C403FA">
              <w:rPr>
                <w:rStyle w:val="Hyperlink"/>
                <w:b/>
                <w:i/>
                <w:noProof/>
              </w:rPr>
              <w:t>3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Change Control Board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65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5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574759" w:rsidRDefault="00475EF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6" w:history="1">
            <w:r w:rsidR="00574759" w:rsidRPr="00C403FA">
              <w:rPr>
                <w:rStyle w:val="Hyperlink"/>
                <w:b/>
                <w:i/>
                <w:noProof/>
              </w:rPr>
              <w:t>4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Reference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66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6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r>
            <w:rPr>
              <w:b/>
              <w:bCs/>
              <w:noProof/>
            </w:rPr>
            <w:fldChar w:fldCharType="end"/>
          </w:r>
        </w:p>
      </w:sdtContent>
    </w:sdt>
    <w:p w:rsidR="00074634" w:rsidRDefault="00074634" w:rsidP="00074634">
      <w:pPr>
        <w:jc w:val="center"/>
        <w:rPr>
          <w:b/>
          <w:i/>
          <w:sz w:val="32"/>
        </w:rPr>
      </w:pPr>
    </w:p>
    <w:p w:rsidR="00506D16" w:rsidRPr="00B00AA3" w:rsidRDefault="00B96645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1" w:name="_Toc528406358"/>
      <w:r>
        <w:rPr>
          <w:b/>
          <w:i/>
          <w:sz w:val="28"/>
        </w:rPr>
        <w:t>Document Overview</w:t>
      </w:r>
      <w:bookmarkEnd w:id="1"/>
    </w:p>
    <w:p w:rsidR="00BB08B4" w:rsidRDefault="00A332E0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2" w:name="_Toc528406359"/>
      <w:r>
        <w:rPr>
          <w:b/>
          <w:i/>
          <w:sz w:val="28"/>
        </w:rPr>
        <w:t>Purpose</w:t>
      </w:r>
      <w:bookmarkEnd w:id="2"/>
    </w:p>
    <w:p w:rsidR="00846AC9" w:rsidRPr="0022396B" w:rsidRDefault="00363F06" w:rsidP="00D938E7">
      <w:pPr>
        <w:pStyle w:val="ListParagraph"/>
        <w:numPr>
          <w:ilvl w:val="2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lastRenderedPageBreak/>
        <w:t>This document contain the necessary</w:t>
      </w:r>
      <w:r w:rsidR="0023200B">
        <w:rPr>
          <w:rFonts w:cstheme="minorHAnsi"/>
          <w:sz w:val="24"/>
        </w:rPr>
        <w:t xml:space="preserve"> information required to effectively manage project’s change from project initiate to delivery</w:t>
      </w:r>
      <w:r w:rsidR="001A7E8E">
        <w:rPr>
          <w:rFonts w:cstheme="minorHAnsi"/>
          <w:sz w:val="24"/>
        </w:rPr>
        <w:t>.</w:t>
      </w:r>
    </w:p>
    <w:p w:rsidR="00EB2C41" w:rsidRDefault="00E919C6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3" w:name="_Toc528406360"/>
      <w:r>
        <w:rPr>
          <w:b/>
          <w:i/>
          <w:sz w:val="28"/>
        </w:rPr>
        <w:t>Audience</w:t>
      </w:r>
      <w:bookmarkEnd w:id="3"/>
    </w:p>
    <w:tbl>
      <w:tblPr>
        <w:tblStyle w:val="TableGrid"/>
        <w:tblW w:w="8640" w:type="dxa"/>
        <w:jc w:val="center"/>
        <w:tblLook w:val="04A0" w:firstRow="1" w:lastRow="0" w:firstColumn="1" w:lastColumn="0" w:noHBand="0" w:noVBand="1"/>
      </w:tblPr>
      <w:tblGrid>
        <w:gridCol w:w="2070"/>
        <w:gridCol w:w="2875"/>
        <w:gridCol w:w="3695"/>
      </w:tblGrid>
      <w:tr w:rsidR="00204AA8" w:rsidRPr="000B0440" w:rsidTr="001960CA">
        <w:trPr>
          <w:jc w:val="center"/>
        </w:trPr>
        <w:tc>
          <w:tcPr>
            <w:tcW w:w="2070" w:type="dxa"/>
            <w:shd w:val="clear" w:color="auto" w:fill="2E74B5" w:themeFill="accent1" w:themeFillShade="BF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0B0440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Intended Audience</w:t>
            </w:r>
          </w:p>
        </w:tc>
        <w:tc>
          <w:tcPr>
            <w:tcW w:w="2875" w:type="dxa"/>
            <w:shd w:val="clear" w:color="auto" w:fill="2E74B5" w:themeFill="accent1" w:themeFillShade="BF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0B0440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ame</w:t>
            </w:r>
          </w:p>
        </w:tc>
        <w:tc>
          <w:tcPr>
            <w:tcW w:w="3695" w:type="dxa"/>
            <w:shd w:val="clear" w:color="auto" w:fill="2E74B5" w:themeFill="accent1" w:themeFillShade="BF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0B0440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ading Suggestions</w:t>
            </w:r>
          </w:p>
        </w:tc>
      </w:tr>
      <w:tr w:rsidR="00204AA8" w:rsidRPr="000B0440" w:rsidTr="001960CA">
        <w:trPr>
          <w:jc w:val="center"/>
        </w:trPr>
        <w:tc>
          <w:tcPr>
            <w:tcW w:w="2070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GENTLEMAN – Team Member</w:t>
            </w:r>
          </w:p>
        </w:tc>
        <w:tc>
          <w:tcPr>
            <w:tcW w:w="2875" w:type="dxa"/>
          </w:tcPr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  <w:t>Manh Truong</w:t>
            </w:r>
          </w:p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  <w:t>Quan Ngo</w:t>
            </w:r>
          </w:p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  <w:t>Hao Vo</w:t>
            </w:r>
          </w:p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Lam To</w:t>
            </w:r>
          </w:p>
          <w:p w:rsidR="00204AA8" w:rsidRPr="000B0440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An Pham</w:t>
            </w:r>
          </w:p>
        </w:tc>
        <w:tc>
          <w:tcPr>
            <w:tcW w:w="3695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Review Document and report</w:t>
            </w:r>
          </w:p>
        </w:tc>
      </w:tr>
      <w:tr w:rsidR="00204AA8" w:rsidRPr="000B0440" w:rsidTr="001960CA">
        <w:trPr>
          <w:trHeight w:val="557"/>
          <w:jc w:val="center"/>
        </w:trPr>
        <w:tc>
          <w:tcPr>
            <w:tcW w:w="2070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0B0440">
              <w:rPr>
                <w:rFonts w:cstheme="minorHAnsi"/>
                <w:color w:val="000000" w:themeColor="text1"/>
                <w:sz w:val="24"/>
                <w:szCs w:val="24"/>
              </w:rPr>
              <w:t>Mentor</w:t>
            </w:r>
          </w:p>
        </w:tc>
        <w:tc>
          <w:tcPr>
            <w:tcW w:w="2875" w:type="dxa"/>
          </w:tcPr>
          <w:p w:rsidR="00204AA8" w:rsidRPr="000B0440" w:rsidRDefault="00204AA8" w:rsidP="00204AA8">
            <w:pPr>
              <w:pStyle w:val="ListParagraph"/>
              <w:numPr>
                <w:ilvl w:val="0"/>
                <w:numId w:val="2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Quoc Nguyen</w:t>
            </w:r>
          </w:p>
        </w:tc>
        <w:tc>
          <w:tcPr>
            <w:tcW w:w="3695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Review Document</w:t>
            </w:r>
          </w:p>
        </w:tc>
      </w:tr>
      <w:tr w:rsidR="00204AA8" w:rsidRPr="000B0440" w:rsidTr="001960CA">
        <w:trPr>
          <w:trHeight w:val="660"/>
          <w:jc w:val="center"/>
        </w:trPr>
        <w:tc>
          <w:tcPr>
            <w:tcW w:w="2070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0B0440">
              <w:rPr>
                <w:rFonts w:cstheme="minorHAnsi"/>
                <w:color w:val="000000" w:themeColor="text1"/>
                <w:sz w:val="24"/>
                <w:szCs w:val="24"/>
              </w:rPr>
              <w:t xml:space="preserve">Project Manager </w:t>
            </w:r>
          </w:p>
        </w:tc>
        <w:tc>
          <w:tcPr>
            <w:tcW w:w="2875" w:type="dxa"/>
          </w:tcPr>
          <w:p w:rsidR="00204AA8" w:rsidRPr="000B0440" w:rsidRDefault="00204AA8" w:rsidP="00204AA8">
            <w:pPr>
              <w:pStyle w:val="ListParagraph"/>
              <w:numPr>
                <w:ilvl w:val="0"/>
                <w:numId w:val="2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Vinh Nguyen</w:t>
            </w:r>
          </w:p>
        </w:tc>
        <w:tc>
          <w:tcPr>
            <w:tcW w:w="3695" w:type="dxa"/>
          </w:tcPr>
          <w:p w:rsidR="00204AA8" w:rsidRPr="000B0440" w:rsidRDefault="00204AA8" w:rsidP="00204AA8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Initiate and Document Specification</w:t>
            </w:r>
          </w:p>
        </w:tc>
      </w:tr>
    </w:tbl>
    <w:p w:rsidR="005B42EA" w:rsidRDefault="005B42EA" w:rsidP="005B42EA">
      <w:pPr>
        <w:pStyle w:val="ListParagraph"/>
        <w:ind w:left="810"/>
        <w:rPr>
          <w:b/>
          <w:i/>
          <w:sz w:val="28"/>
        </w:rPr>
      </w:pPr>
    </w:p>
    <w:p w:rsidR="00DB75DB" w:rsidRDefault="005426B1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4" w:name="_Toc528406361"/>
      <w:r>
        <w:rPr>
          <w:b/>
          <w:i/>
          <w:sz w:val="28"/>
        </w:rPr>
        <w:t>Change Management</w:t>
      </w:r>
      <w:bookmarkEnd w:id="4"/>
    </w:p>
    <w:p w:rsidR="00DF73AC" w:rsidRDefault="001C1C66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5" w:name="_Toc528406362"/>
      <w:r>
        <w:rPr>
          <w:b/>
          <w:i/>
          <w:sz w:val="28"/>
        </w:rPr>
        <w:t>Change Process</w:t>
      </w:r>
      <w:bookmarkEnd w:id="5"/>
    </w:p>
    <w:p w:rsidR="00730046" w:rsidRPr="00730046" w:rsidRDefault="002564D6" w:rsidP="00730046">
      <w:pPr>
        <w:pStyle w:val="ListParagraph"/>
        <w:ind w:left="810"/>
        <w:jc w:val="center"/>
        <w:rPr>
          <w:b/>
          <w:i/>
          <w:sz w:val="28"/>
        </w:rPr>
      </w:pPr>
      <w:r>
        <w:object w:dxaOrig="4801" w:dyaOrig="8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416.25pt" o:ole="">
            <v:imagedata r:id="rId9" o:title=""/>
          </v:shape>
          <o:OLEObject Type="Embed" ProgID="Visio.Drawing.15" ShapeID="_x0000_i1025" DrawAspect="Content" ObjectID="_1602774365" r:id="rId10"/>
        </w:object>
      </w:r>
    </w:p>
    <w:tbl>
      <w:tblPr>
        <w:tblStyle w:val="TableGrid"/>
        <w:tblW w:w="8815" w:type="dxa"/>
        <w:jc w:val="center"/>
        <w:tblLook w:val="04A0" w:firstRow="1" w:lastRow="0" w:firstColumn="1" w:lastColumn="0" w:noHBand="0" w:noVBand="1"/>
      </w:tblPr>
      <w:tblGrid>
        <w:gridCol w:w="2245"/>
        <w:gridCol w:w="6570"/>
      </w:tblGrid>
      <w:tr w:rsidR="00730046" w:rsidRPr="000B0440" w:rsidTr="00730046">
        <w:trPr>
          <w:jc w:val="center"/>
        </w:trPr>
        <w:tc>
          <w:tcPr>
            <w:tcW w:w="2245" w:type="dxa"/>
            <w:shd w:val="clear" w:color="auto" w:fill="2E74B5" w:themeFill="accent1" w:themeFillShade="BF"/>
          </w:tcPr>
          <w:p w:rsidR="00730046" w:rsidRPr="000B0440" w:rsidRDefault="00730046" w:rsidP="00DB5308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Step</w:t>
            </w:r>
          </w:p>
        </w:tc>
        <w:tc>
          <w:tcPr>
            <w:tcW w:w="6570" w:type="dxa"/>
            <w:shd w:val="clear" w:color="auto" w:fill="2E74B5" w:themeFill="accent1" w:themeFillShade="BF"/>
          </w:tcPr>
          <w:p w:rsidR="00730046" w:rsidRPr="000B0440" w:rsidRDefault="00730046" w:rsidP="00DB5308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730046" w:rsidRPr="000B0440" w:rsidTr="00730046">
        <w:trPr>
          <w:jc w:val="center"/>
        </w:trPr>
        <w:tc>
          <w:tcPr>
            <w:tcW w:w="2245" w:type="dxa"/>
          </w:tcPr>
          <w:p w:rsidR="00730046" w:rsidRPr="000B0440" w:rsidRDefault="00E4756B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Identification</w:t>
            </w:r>
          </w:p>
        </w:tc>
        <w:tc>
          <w:tcPr>
            <w:tcW w:w="6570" w:type="dxa"/>
          </w:tcPr>
          <w:p w:rsidR="00730046" w:rsidRPr="00E4756B" w:rsidRDefault="00E4756B" w:rsidP="00E4756B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756B">
              <w:rPr>
                <w:sz w:val="24"/>
              </w:rPr>
              <w:t>Identify the need for a change and describe it on the project change request form</w:t>
            </w:r>
            <w:r w:rsidR="007E50B5">
              <w:rPr>
                <w:sz w:val="24"/>
              </w:rPr>
              <w:t>.</w:t>
            </w:r>
          </w:p>
        </w:tc>
      </w:tr>
      <w:tr w:rsidR="00730046" w:rsidRPr="000B0440" w:rsidTr="00730046">
        <w:trPr>
          <w:trHeight w:val="557"/>
          <w:jc w:val="center"/>
        </w:trPr>
        <w:tc>
          <w:tcPr>
            <w:tcW w:w="2245" w:type="dxa"/>
          </w:tcPr>
          <w:p w:rsidR="00730046" w:rsidRPr="000B0440" w:rsidRDefault="00656530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Assessment</w:t>
            </w:r>
          </w:p>
        </w:tc>
        <w:tc>
          <w:tcPr>
            <w:tcW w:w="6570" w:type="dxa"/>
          </w:tcPr>
          <w:p w:rsidR="007A5727" w:rsidRPr="007A5727" w:rsidRDefault="007A5727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7A5727">
              <w:rPr>
                <w:rFonts w:eastAsia="Times New Roman" w:cstheme="minorHAnsi"/>
                <w:sz w:val="24"/>
                <w:szCs w:val="24"/>
              </w:rPr>
              <w:t>If the change is not valid, it has to be deferred or rejected</w:t>
            </w:r>
            <w:r w:rsidR="007E50B5"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7A5727" w:rsidRPr="00A23910" w:rsidRDefault="007A5727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7A5727">
              <w:rPr>
                <w:rFonts w:eastAsia="Times New Roman" w:cstheme="minorHAnsi"/>
                <w:sz w:val="24"/>
                <w:szCs w:val="24"/>
              </w:rPr>
              <w:t>Determine appropriate resources required to analyze the change request</w:t>
            </w:r>
            <w:r w:rsidR="007E50B5"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D56F5C" w:rsidRDefault="007A5727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A23910">
              <w:rPr>
                <w:rFonts w:eastAsia="Times New Roman" w:cstheme="minorHAnsi"/>
                <w:sz w:val="24"/>
                <w:szCs w:val="24"/>
              </w:rPr>
              <w:t>Perform quick assessment of the potential impact and update the change request form</w:t>
            </w:r>
            <w:r w:rsidR="007E50B5"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584A62" w:rsidRPr="00D56F5C" w:rsidRDefault="00584A62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584A62">
              <w:rPr>
                <w:sz w:val="24"/>
              </w:rPr>
              <w:t>At this stage, rejected change request should stopped</w:t>
            </w:r>
          </w:p>
        </w:tc>
      </w:tr>
      <w:tr w:rsidR="00730046" w:rsidRPr="000B0440" w:rsidTr="00730046">
        <w:trPr>
          <w:trHeight w:val="660"/>
          <w:jc w:val="center"/>
        </w:trPr>
        <w:tc>
          <w:tcPr>
            <w:tcW w:w="2245" w:type="dxa"/>
          </w:tcPr>
          <w:p w:rsidR="00730046" w:rsidRPr="000B0440" w:rsidRDefault="00656530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Analysis</w:t>
            </w:r>
            <w:r w:rsidR="00730046" w:rsidRPr="000B0440">
              <w:rPr>
                <w:rFonts w:cstheme="minorHAnsi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6570" w:type="dxa"/>
          </w:tcPr>
          <w:p w:rsidR="00CA07D1" w:rsidRDefault="007E50B5" w:rsidP="007E50B5">
            <w:pPr>
              <w:rPr>
                <w:rFonts w:eastAsia="Times New Roman" w:cstheme="minorHAnsi"/>
                <w:sz w:val="24"/>
                <w:szCs w:val="24"/>
              </w:rPr>
            </w:pPr>
            <w:r w:rsidRPr="007E50B5">
              <w:rPr>
                <w:rFonts w:eastAsia="Times New Roman" w:cstheme="minorHAnsi"/>
                <w:sz w:val="24"/>
                <w:szCs w:val="24"/>
              </w:rPr>
              <w:t>For analysis assign the change request to an authorized member</w:t>
            </w:r>
          </w:p>
          <w:p w:rsidR="00730046" w:rsidRDefault="007E50B5" w:rsidP="007E50B5">
            <w:pPr>
              <w:rPr>
                <w:rFonts w:eastAsia="Times New Roman" w:cstheme="minorHAnsi"/>
                <w:sz w:val="24"/>
                <w:szCs w:val="24"/>
              </w:rPr>
            </w:pPr>
            <w:r w:rsidRPr="007E50B5">
              <w:rPr>
                <w:rFonts w:eastAsia="Times New Roman" w:cstheme="minorHAnsi"/>
                <w:sz w:val="24"/>
                <w:szCs w:val="24"/>
              </w:rPr>
              <w:t>Deferred change re-enter this analysis step</w:t>
            </w:r>
            <w:r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C9103C" w:rsidRPr="003436F1" w:rsidRDefault="00C9103C" w:rsidP="007E50B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584A62">
              <w:rPr>
                <w:sz w:val="24"/>
              </w:rPr>
              <w:t>At this stage, rejected change request should stopped</w:t>
            </w:r>
          </w:p>
        </w:tc>
      </w:tr>
      <w:tr w:rsidR="00AD0894" w:rsidRPr="000B0440" w:rsidTr="00730046">
        <w:trPr>
          <w:trHeight w:val="660"/>
          <w:jc w:val="center"/>
        </w:trPr>
        <w:tc>
          <w:tcPr>
            <w:tcW w:w="2245" w:type="dxa"/>
          </w:tcPr>
          <w:p w:rsidR="00AD0894" w:rsidRDefault="00AD0894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Approval</w:t>
            </w:r>
          </w:p>
        </w:tc>
        <w:tc>
          <w:tcPr>
            <w:tcW w:w="6570" w:type="dxa"/>
          </w:tcPr>
          <w:p w:rsidR="00CA07D1" w:rsidRDefault="00CA07D1" w:rsidP="00CA07D1">
            <w:pPr>
              <w:spacing w:before="100" w:beforeAutospacing="1" w:after="100" w:afterAutospacing="1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CA07D1">
              <w:rPr>
                <w:rFonts w:cstheme="minorHAnsi"/>
                <w:color w:val="000000" w:themeColor="text1"/>
                <w:sz w:val="24"/>
                <w:szCs w:val="24"/>
              </w:rPr>
              <w:t>Identify change risk and complexity level before approval</w:t>
            </w:r>
          </w:p>
          <w:p w:rsidR="00CA07D1" w:rsidRDefault="00CA07D1" w:rsidP="00CA07D1">
            <w:pPr>
              <w:spacing w:before="100" w:beforeAutospacing="1" w:after="100" w:afterAutospacing="1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CA07D1">
              <w:rPr>
                <w:rFonts w:cstheme="minorHAnsi"/>
                <w:color w:val="000000" w:themeColor="text1"/>
                <w:sz w:val="24"/>
                <w:szCs w:val="24"/>
              </w:rPr>
              <w:lastRenderedPageBreak/>
              <w:t>Identify the impact level of the change before approval</w:t>
            </w:r>
          </w:p>
          <w:p w:rsidR="00CA07D1" w:rsidRDefault="00CA07D1" w:rsidP="00CA07D1">
            <w:pPr>
              <w:spacing w:before="100" w:beforeAutospacing="1" w:after="100" w:afterAutospacing="1"/>
              <w:rPr>
                <w:sz w:val="24"/>
              </w:rPr>
            </w:pPr>
            <w:r w:rsidRPr="00CA07D1">
              <w:rPr>
                <w:rFonts w:cstheme="minorHAnsi"/>
                <w:color w:val="000000" w:themeColor="text1"/>
                <w:sz w:val="24"/>
                <w:szCs w:val="24"/>
              </w:rPr>
              <w:t>Review impact of Change Request to authorized person for approval</w:t>
            </w:r>
            <w:r w:rsidRPr="00584A62">
              <w:rPr>
                <w:sz w:val="24"/>
              </w:rPr>
              <w:t xml:space="preserve"> </w:t>
            </w:r>
          </w:p>
          <w:p w:rsidR="00CA07D1" w:rsidRPr="005406CF" w:rsidRDefault="00CA07D1" w:rsidP="00CA07D1">
            <w:pPr>
              <w:spacing w:before="100" w:beforeAutospacing="1" w:after="100" w:afterAutospacing="1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584A62">
              <w:rPr>
                <w:sz w:val="24"/>
              </w:rPr>
              <w:t>At this stage, rejected change request should stopped</w:t>
            </w:r>
          </w:p>
        </w:tc>
      </w:tr>
      <w:tr w:rsidR="00DE5C05" w:rsidRPr="000B0440" w:rsidTr="00730046">
        <w:trPr>
          <w:trHeight w:val="660"/>
          <w:jc w:val="center"/>
        </w:trPr>
        <w:tc>
          <w:tcPr>
            <w:tcW w:w="2245" w:type="dxa"/>
          </w:tcPr>
          <w:p w:rsidR="00DE5C05" w:rsidRDefault="00DE5C05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lastRenderedPageBreak/>
              <w:t>Change Request Implement</w:t>
            </w:r>
            <w:r w:rsidR="00C969BB">
              <w:rPr>
                <w:rFonts w:cstheme="minorHAnsi"/>
                <w:color w:val="000000" w:themeColor="text1"/>
                <w:sz w:val="24"/>
                <w:szCs w:val="24"/>
              </w:rPr>
              <w:t>ation</w:t>
            </w:r>
          </w:p>
        </w:tc>
        <w:tc>
          <w:tcPr>
            <w:tcW w:w="6570" w:type="dxa"/>
          </w:tcPr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Update project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 procedure and management plans</w:t>
            </w:r>
          </w:p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Infor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m about the changes to the team</w:t>
            </w:r>
          </w:p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Mon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itor progress of change request</w:t>
            </w:r>
          </w:p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Record t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he completion of change request</w:t>
            </w:r>
          </w:p>
          <w:p w:rsidR="00DE5C05" w:rsidRPr="00711442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Close change request</w:t>
            </w:r>
          </w:p>
        </w:tc>
      </w:tr>
      <w:tr w:rsidR="00D56F5C" w:rsidRPr="000B0440" w:rsidTr="00730046">
        <w:trPr>
          <w:trHeight w:val="660"/>
          <w:jc w:val="center"/>
        </w:trPr>
        <w:tc>
          <w:tcPr>
            <w:tcW w:w="2245" w:type="dxa"/>
          </w:tcPr>
          <w:p w:rsidR="00D56F5C" w:rsidRDefault="00B55832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Rejected and Deffer Change Request </w:t>
            </w:r>
          </w:p>
        </w:tc>
        <w:tc>
          <w:tcPr>
            <w:tcW w:w="6570" w:type="dxa"/>
          </w:tcPr>
          <w:p w:rsidR="00D56F5C" w:rsidRPr="00711442" w:rsidRDefault="00DD703F" w:rsidP="00711442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R</w:t>
            </w:r>
            <w:r w:rsidR="00CE5097">
              <w:rPr>
                <w:rFonts w:cstheme="minorHAnsi"/>
                <w:color w:val="000000" w:themeColor="text1"/>
                <w:sz w:val="24"/>
                <w:szCs w:val="24"/>
              </w:rPr>
              <w:t>ejected or Deffer will be stopped</w:t>
            </w:r>
          </w:p>
        </w:tc>
      </w:tr>
    </w:tbl>
    <w:p w:rsidR="00533FFA" w:rsidRPr="005659A5" w:rsidRDefault="00533FFA" w:rsidP="005659A5">
      <w:pPr>
        <w:rPr>
          <w:rFonts w:cstheme="minorHAnsi"/>
          <w:sz w:val="24"/>
        </w:rPr>
      </w:pPr>
    </w:p>
    <w:p w:rsidR="00B111AE" w:rsidRDefault="005659A5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6" w:name="_Toc528406363"/>
      <w:r>
        <w:rPr>
          <w:b/>
          <w:i/>
          <w:sz w:val="28"/>
        </w:rPr>
        <w:t>Change Request Form</w:t>
      </w:r>
      <w:r w:rsidR="006027A9">
        <w:rPr>
          <w:b/>
          <w:i/>
          <w:sz w:val="28"/>
        </w:rPr>
        <w:t xml:space="preserve"> and Change Management Log</w:t>
      </w:r>
      <w:bookmarkEnd w:id="6"/>
    </w:p>
    <w:tbl>
      <w:tblPr>
        <w:tblStyle w:val="GridTable4-Accent6"/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065"/>
        <w:gridCol w:w="7380"/>
      </w:tblGrid>
      <w:tr w:rsidR="00311586" w:rsidRPr="00C57F6F" w:rsidTr="000E1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311586" w:rsidRPr="00C57F6F" w:rsidRDefault="00311586" w:rsidP="00377BFB">
            <w:pPr>
              <w:jc w:val="center"/>
              <w:rPr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>CHANGE REQUEST FORM</w:t>
            </w:r>
          </w:p>
        </w:tc>
      </w:tr>
      <w:tr w:rsidR="009247DB" w:rsidRPr="00C57F6F" w:rsidTr="00311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9247DB" w:rsidRPr="00311586" w:rsidRDefault="009247DB" w:rsidP="00377BFB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Element</w:t>
            </w:r>
          </w:p>
        </w:tc>
        <w:tc>
          <w:tcPr>
            <w:tcW w:w="7380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9247DB" w:rsidRPr="00311586" w:rsidRDefault="009247DB" w:rsidP="00377B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ate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8F60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 xml:space="preserve">The date </w:t>
            </w:r>
            <w:r w:rsidR="008F607B">
              <w:rPr>
                <w:sz w:val="24"/>
                <w:szCs w:val="24"/>
              </w:rPr>
              <w:t>which</w:t>
            </w:r>
            <w:r w:rsidRPr="00C57F6F">
              <w:rPr>
                <w:sz w:val="24"/>
                <w:szCs w:val="24"/>
              </w:rPr>
              <w:t xml:space="preserve"> C</w:t>
            </w:r>
            <w:r w:rsidR="007C2A68">
              <w:rPr>
                <w:sz w:val="24"/>
                <w:szCs w:val="24"/>
              </w:rPr>
              <w:t xml:space="preserve">hange </w:t>
            </w:r>
            <w:r w:rsidRPr="00C57F6F">
              <w:rPr>
                <w:sz w:val="24"/>
                <w:szCs w:val="24"/>
              </w:rPr>
              <w:t>R</w:t>
            </w:r>
            <w:r w:rsidR="007C2A68">
              <w:rPr>
                <w:sz w:val="24"/>
                <w:szCs w:val="24"/>
              </w:rPr>
              <w:t>equest</w:t>
            </w:r>
            <w:r w:rsidRPr="00C57F6F">
              <w:rPr>
                <w:sz w:val="24"/>
                <w:szCs w:val="24"/>
              </w:rPr>
              <w:t xml:space="preserve"> was created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CR#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ssigned by the Change Manager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type of change request (Scope, time, duration, …)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Title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 brief description of the change request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Description of the desired change, the impact, or benefits of a change should also be described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Submitter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Name of the person completing the C</w:t>
            </w:r>
            <w:r w:rsidR="00B10CB8">
              <w:rPr>
                <w:sz w:val="24"/>
                <w:szCs w:val="24"/>
              </w:rPr>
              <w:t xml:space="preserve">hange </w:t>
            </w:r>
            <w:r w:rsidRPr="00C57F6F">
              <w:rPr>
                <w:sz w:val="24"/>
                <w:szCs w:val="24"/>
              </w:rPr>
              <w:t>R</w:t>
            </w:r>
            <w:r w:rsidR="00B10CB8">
              <w:rPr>
                <w:sz w:val="24"/>
                <w:szCs w:val="24"/>
              </w:rPr>
              <w:t>equest</w:t>
            </w:r>
            <w:r w:rsidRPr="00C57F6F">
              <w:rPr>
                <w:sz w:val="24"/>
                <w:szCs w:val="24"/>
              </w:rPr>
              <w:t xml:space="preserve"> Form and who can answer questions regarding the suggested change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ssiged to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person who is assigned to solve the change request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E-Mail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Email of the submitter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oduct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product that the suggested change is for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product version that the suggested change is for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 code that provides a recommended categorization of the urgency of the requested change (High, Medium, Low)</w:t>
            </w:r>
          </w:p>
        </w:tc>
      </w:tr>
    </w:tbl>
    <w:p w:rsidR="00135B68" w:rsidRDefault="00135B68" w:rsidP="00135B68">
      <w:pPr>
        <w:rPr>
          <w:b/>
          <w:i/>
          <w:sz w:val="28"/>
        </w:rPr>
      </w:pPr>
    </w:p>
    <w:tbl>
      <w:tblPr>
        <w:tblStyle w:val="GridTable4-Accent6"/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155"/>
        <w:gridCol w:w="7290"/>
      </w:tblGrid>
      <w:tr w:rsidR="00135B68" w:rsidRPr="00C57F6F" w:rsidTr="00E20E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135B68" w:rsidRPr="00C57F6F" w:rsidRDefault="00135B68" w:rsidP="0019732B">
            <w:pPr>
              <w:jc w:val="center"/>
              <w:rPr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 xml:space="preserve">CHANGE </w:t>
            </w:r>
            <w:r w:rsidR="0019732B">
              <w:rPr>
                <w:color w:val="auto"/>
                <w:sz w:val="24"/>
                <w:szCs w:val="24"/>
              </w:rPr>
              <w:t>MANAGEMENT LOG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135B68" w:rsidRPr="00311586" w:rsidRDefault="00135B68" w:rsidP="00E20E50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Element</w:t>
            </w:r>
          </w:p>
        </w:tc>
        <w:tc>
          <w:tcPr>
            <w:tcW w:w="7290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135B68" w:rsidRPr="00311586" w:rsidRDefault="00135B68" w:rsidP="00E20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FA5213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ID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263030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rmally CR# ( CR01, CR02</w:t>
            </w:r>
            <w:r w:rsidR="00763C19">
              <w:rPr>
                <w:sz w:val="24"/>
                <w:szCs w:val="24"/>
              </w:rPr>
              <w:t>,…</w:t>
            </w:r>
            <w:r>
              <w:rPr>
                <w:sz w:val="24"/>
                <w:szCs w:val="24"/>
              </w:rPr>
              <w:t>)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35B68" w:rsidP="00FA5213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C</w:t>
            </w:r>
            <w:r w:rsidR="00FA5213">
              <w:rPr>
                <w:b/>
                <w:sz w:val="24"/>
                <w:szCs w:val="24"/>
              </w:rPr>
              <w:t>urrent Status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1050F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t have 3 status: Open, </w:t>
            </w:r>
            <w:r w:rsidR="00460AE8">
              <w:rPr>
                <w:sz w:val="24"/>
                <w:szCs w:val="24"/>
              </w:rPr>
              <w:t>Work in Progress</w:t>
            </w:r>
            <w:r w:rsidR="0083690B">
              <w:rPr>
                <w:sz w:val="24"/>
                <w:szCs w:val="24"/>
              </w:rPr>
              <w:t>, Close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082AF4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412C7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t have 3 level </w:t>
            </w:r>
            <w:r w:rsidR="007F5F44">
              <w:rPr>
                <w:sz w:val="24"/>
                <w:szCs w:val="24"/>
              </w:rPr>
              <w:t>: High, Medium, Low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572AC1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Change Request </w:t>
            </w:r>
            <w:r w:rsidR="00572AC1" w:rsidRPr="00572AC1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135B68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 brief description of the change request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572AC1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Assigned To </w:t>
            </w:r>
            <w:r w:rsidR="00572AC1" w:rsidRPr="00572AC1">
              <w:rPr>
                <w:b/>
                <w:sz w:val="24"/>
                <w:szCs w:val="24"/>
              </w:rPr>
              <w:t>Owner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C64D67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person who is assigned to solve the change request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036F5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 xml:space="preserve">Expected Resolution </w:t>
            </w:r>
            <w:r w:rsidR="00036F53" w:rsidRPr="00036F53">
              <w:rPr>
                <w:b/>
                <w:sz w:val="24"/>
                <w:szCs w:val="24"/>
              </w:rPr>
              <w:t>Dat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7E3DC8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ate expected to make solution for change request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F864EB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Impact </w:t>
            </w:r>
            <w:r w:rsidR="00F864EB" w:rsidRPr="00F864EB">
              <w:rPr>
                <w:b/>
                <w:sz w:val="24"/>
                <w:szCs w:val="24"/>
              </w:rPr>
              <w:t>Summary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CC09AD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cript the impact with project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711337" w:rsidP="0071133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Change Request </w:t>
            </w:r>
            <w:r w:rsidRPr="00711337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78422A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type of change request (Scope, time, duration, …)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875546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Resolution Dat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FE43D6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ate to make final solutioin for change request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B445A0" w:rsidRPr="00B445A0" w:rsidRDefault="00B445A0" w:rsidP="00B445A0">
            <w:pPr>
              <w:rPr>
                <w:b/>
                <w:sz w:val="24"/>
                <w:szCs w:val="24"/>
              </w:rPr>
            </w:pPr>
            <w:r w:rsidRPr="00B445A0">
              <w:rPr>
                <w:b/>
                <w:sz w:val="24"/>
                <w:szCs w:val="24"/>
              </w:rPr>
              <w:t>Final Resolution</w:t>
            </w:r>
          </w:p>
          <w:p w:rsidR="00135B68" w:rsidRPr="00C57F6F" w:rsidRDefault="00B445A0" w:rsidP="00B445A0">
            <w:pPr>
              <w:rPr>
                <w:b/>
                <w:sz w:val="24"/>
                <w:szCs w:val="24"/>
              </w:rPr>
            </w:pPr>
            <w:r w:rsidRPr="00B445A0">
              <w:rPr>
                <w:b/>
                <w:sz w:val="24"/>
                <w:szCs w:val="24"/>
              </w:rPr>
              <w:t>&amp; Rational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896012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cript the final solution for change request and rationale why solution is maked</w:t>
            </w:r>
          </w:p>
        </w:tc>
      </w:tr>
    </w:tbl>
    <w:p w:rsidR="00135B68" w:rsidRPr="00135B68" w:rsidRDefault="00135B68" w:rsidP="00135B68">
      <w:pPr>
        <w:rPr>
          <w:b/>
          <w:i/>
          <w:sz w:val="28"/>
        </w:rPr>
      </w:pPr>
    </w:p>
    <w:p w:rsidR="00FA7C98" w:rsidRDefault="00031F8B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7" w:name="_Toc528406364"/>
      <w:r>
        <w:rPr>
          <w:b/>
          <w:i/>
          <w:sz w:val="28"/>
        </w:rPr>
        <w:t>Change Assessment and Analysis</w:t>
      </w:r>
      <w:bookmarkEnd w:id="7"/>
    </w:p>
    <w:p w:rsidR="00FE2358" w:rsidRDefault="00FE2358" w:rsidP="00FE2358">
      <w:pPr>
        <w:pStyle w:val="ListParagraph"/>
        <w:ind w:left="810"/>
        <w:rPr>
          <w:b/>
          <w:i/>
          <w:sz w:val="28"/>
        </w:rPr>
      </w:pPr>
    </w:p>
    <w:p w:rsidR="00FE2358" w:rsidRPr="00253E31" w:rsidRDefault="00FE2358" w:rsidP="00FE2358">
      <w:pPr>
        <w:ind w:left="360"/>
        <w:jc w:val="both"/>
        <w:rPr>
          <w:b/>
          <w:sz w:val="24"/>
          <w:szCs w:val="24"/>
        </w:rPr>
      </w:pPr>
      <w:r w:rsidRPr="00253E31">
        <w:rPr>
          <w:b/>
          <w:sz w:val="24"/>
          <w:szCs w:val="24"/>
        </w:rPr>
        <w:t>Change requests are evaluated using the following priority criteria:</w:t>
      </w:r>
    </w:p>
    <w:tbl>
      <w:tblPr>
        <w:tblStyle w:val="GridTable4-Accent6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620"/>
        <w:gridCol w:w="6840"/>
      </w:tblGrid>
      <w:tr w:rsidR="00A22FA1" w:rsidRPr="00BA7CC4" w:rsidTr="005F1B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A22FA1" w:rsidRPr="00BA7CC4" w:rsidRDefault="00A22FA1" w:rsidP="00712DF7">
            <w:pPr>
              <w:jc w:val="center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riority</w:t>
            </w:r>
          </w:p>
        </w:tc>
        <w:tc>
          <w:tcPr>
            <w:tcW w:w="684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A22FA1" w:rsidRPr="00BA7CC4" w:rsidRDefault="00A22FA1" w:rsidP="00712DF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Description</w:t>
            </w:r>
          </w:p>
        </w:tc>
      </w:tr>
      <w:tr w:rsidR="00A22FA1" w:rsidRPr="00BA7CC4" w:rsidTr="004F7E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A22FA1" w:rsidRPr="00C57F6F" w:rsidRDefault="00451C04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ritical</w:t>
            </w:r>
          </w:p>
        </w:tc>
        <w:tc>
          <w:tcPr>
            <w:tcW w:w="6840" w:type="dxa"/>
            <w:shd w:val="clear" w:color="auto" w:fill="auto"/>
          </w:tcPr>
          <w:p w:rsidR="00A22FA1" w:rsidRPr="00BA7CC4" w:rsidRDefault="00A22FA1" w:rsidP="00C405B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 xml:space="preserve">If the change request effect and become a </w:t>
            </w:r>
            <w:r w:rsidR="00092EFB">
              <w:rPr>
                <w:sz w:val="24"/>
                <w:szCs w:val="24"/>
              </w:rPr>
              <w:t>important</w:t>
            </w:r>
            <w:r w:rsidRPr="00BA7CC4">
              <w:rPr>
                <w:sz w:val="24"/>
                <w:szCs w:val="24"/>
              </w:rPr>
              <w:t xml:space="preserve"> problem to project,</w:t>
            </w:r>
            <w:r w:rsidR="009D191F">
              <w:rPr>
                <w:sz w:val="24"/>
                <w:szCs w:val="24"/>
              </w:rPr>
              <w:t xml:space="preserve"> project will failed if we</w:t>
            </w:r>
            <w:r w:rsidR="004A07AF">
              <w:rPr>
                <w:sz w:val="24"/>
                <w:szCs w:val="24"/>
              </w:rPr>
              <w:t xml:space="preserve"> not solve the change request</w:t>
            </w:r>
            <w:r w:rsidR="00C405B8">
              <w:rPr>
                <w:sz w:val="24"/>
                <w:szCs w:val="24"/>
              </w:rPr>
              <w:t xml:space="preserve"> </w:t>
            </w:r>
            <w:r w:rsidRPr="00BA7CC4">
              <w:rPr>
                <w:sz w:val="24"/>
                <w:szCs w:val="24"/>
              </w:rPr>
              <w:t xml:space="preserve">the change request priority is </w:t>
            </w:r>
            <w:r w:rsidR="007C50B9">
              <w:rPr>
                <w:sz w:val="24"/>
                <w:szCs w:val="24"/>
              </w:rPr>
              <w:t>Critical</w:t>
            </w:r>
          </w:p>
        </w:tc>
      </w:tr>
      <w:tr w:rsidR="00A22FA1" w:rsidRPr="00BA7CC4" w:rsidTr="004F7E8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A22FA1" w:rsidRPr="00C57F6F" w:rsidRDefault="00273D08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igh</w:t>
            </w:r>
          </w:p>
        </w:tc>
        <w:tc>
          <w:tcPr>
            <w:tcW w:w="6840" w:type="dxa"/>
            <w:shd w:val="clear" w:color="auto" w:fill="auto"/>
          </w:tcPr>
          <w:p w:rsidR="00A22FA1" w:rsidRPr="00BA7CC4" w:rsidRDefault="00A22FA1" w:rsidP="00EA3DC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 xml:space="preserve">If the change request effect and can become a </w:t>
            </w:r>
            <w:r w:rsidR="006C1D99">
              <w:rPr>
                <w:sz w:val="24"/>
                <w:szCs w:val="24"/>
              </w:rPr>
              <w:t xml:space="preserve">critical </w:t>
            </w:r>
            <w:r w:rsidRPr="00BA7CC4">
              <w:rPr>
                <w:sz w:val="24"/>
                <w:szCs w:val="24"/>
              </w:rPr>
              <w:t xml:space="preserve">problem to project, the change request priority is </w:t>
            </w:r>
            <w:r w:rsidR="00EA3DC6">
              <w:rPr>
                <w:sz w:val="24"/>
                <w:szCs w:val="24"/>
              </w:rPr>
              <w:t>High</w:t>
            </w:r>
          </w:p>
        </w:tc>
      </w:tr>
      <w:tr w:rsidR="008077C8" w:rsidRPr="00BA7CC4" w:rsidTr="004F7E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8077C8" w:rsidRDefault="008077C8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edium</w:t>
            </w:r>
          </w:p>
        </w:tc>
        <w:tc>
          <w:tcPr>
            <w:tcW w:w="6840" w:type="dxa"/>
            <w:shd w:val="clear" w:color="auto" w:fill="auto"/>
          </w:tcPr>
          <w:p w:rsidR="008077C8" w:rsidRPr="00BA7CC4" w:rsidRDefault="00E36B66" w:rsidP="00E20E5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f the change request effect and can become a problem to project, the change request priority is Medium</w:t>
            </w:r>
          </w:p>
        </w:tc>
      </w:tr>
      <w:tr w:rsidR="00A22FA1" w:rsidRPr="00BA7CC4" w:rsidTr="004F7E8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A22FA1" w:rsidRPr="00C57F6F" w:rsidRDefault="00A22FA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Low</w:t>
            </w:r>
          </w:p>
        </w:tc>
        <w:tc>
          <w:tcPr>
            <w:tcW w:w="6840" w:type="dxa"/>
            <w:shd w:val="clear" w:color="auto" w:fill="auto"/>
          </w:tcPr>
          <w:p w:rsidR="00A22FA1" w:rsidRPr="00BA7CC4" w:rsidRDefault="00A22FA1" w:rsidP="00E20E5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f the change request may or may not effect to project, the change request priority is Low</w:t>
            </w:r>
          </w:p>
        </w:tc>
      </w:tr>
    </w:tbl>
    <w:p w:rsidR="00A22FA1" w:rsidRDefault="00A22FA1" w:rsidP="00A22FA1">
      <w:pPr>
        <w:pStyle w:val="ListParagraph"/>
        <w:ind w:left="810"/>
        <w:rPr>
          <w:b/>
          <w:i/>
          <w:sz w:val="28"/>
        </w:rPr>
      </w:pPr>
    </w:p>
    <w:p w:rsidR="0020311D" w:rsidRPr="0035171A" w:rsidRDefault="0020311D" w:rsidP="0020311D">
      <w:pPr>
        <w:jc w:val="both"/>
        <w:rPr>
          <w:b/>
          <w:sz w:val="24"/>
          <w:szCs w:val="24"/>
        </w:rPr>
      </w:pPr>
      <w:r w:rsidRPr="0035171A">
        <w:rPr>
          <w:b/>
          <w:sz w:val="24"/>
          <w:szCs w:val="24"/>
        </w:rPr>
        <w:t>Change requests are evaluated and assigned one or more of the following change types:</w:t>
      </w:r>
    </w:p>
    <w:tbl>
      <w:tblPr>
        <w:tblStyle w:val="GridTable4-Accent6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620"/>
        <w:gridCol w:w="6840"/>
      </w:tblGrid>
      <w:tr w:rsidR="00501B61" w:rsidRPr="00C57F6F" w:rsidTr="00501B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501B61" w:rsidRPr="00C57F6F" w:rsidRDefault="00501B61" w:rsidP="00D13149">
            <w:pPr>
              <w:jc w:val="center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ype</w:t>
            </w:r>
          </w:p>
        </w:tc>
        <w:tc>
          <w:tcPr>
            <w:tcW w:w="684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501B61" w:rsidRPr="00C57F6F" w:rsidRDefault="00501B61" w:rsidP="00D1314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Description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Scope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scope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Time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time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uration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duration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Cost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cost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Resources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resources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eliverables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deliverables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oduct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product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ocesses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process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Quality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quality</w:t>
            </w:r>
          </w:p>
        </w:tc>
      </w:tr>
    </w:tbl>
    <w:p w:rsidR="0020311D" w:rsidRPr="00B771A7" w:rsidRDefault="0020311D" w:rsidP="00A22FA1">
      <w:pPr>
        <w:pStyle w:val="ListParagraph"/>
        <w:ind w:left="810"/>
        <w:rPr>
          <w:b/>
          <w:i/>
          <w:sz w:val="28"/>
        </w:rPr>
      </w:pPr>
    </w:p>
    <w:p w:rsidR="00201E09" w:rsidRDefault="00906D43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8" w:name="_Toc528406365"/>
      <w:r>
        <w:rPr>
          <w:b/>
          <w:i/>
          <w:sz w:val="28"/>
        </w:rPr>
        <w:t>C</w:t>
      </w:r>
      <w:r w:rsidR="00B771A7">
        <w:rPr>
          <w:b/>
          <w:i/>
          <w:sz w:val="28"/>
        </w:rPr>
        <w:t>hange Control Board</w:t>
      </w:r>
      <w:bookmarkEnd w:id="8"/>
    </w:p>
    <w:p w:rsidR="00165405" w:rsidRDefault="00165405" w:rsidP="00165405">
      <w:pPr>
        <w:pStyle w:val="ListParagraph"/>
        <w:ind w:left="360"/>
        <w:rPr>
          <w:b/>
          <w:i/>
          <w:sz w:val="28"/>
        </w:rPr>
      </w:pPr>
    </w:p>
    <w:tbl>
      <w:tblPr>
        <w:tblStyle w:val="GridTable4-Accent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63"/>
        <w:gridCol w:w="1542"/>
        <w:gridCol w:w="2610"/>
        <w:gridCol w:w="2340"/>
      </w:tblGrid>
      <w:tr w:rsidR="006376A9" w:rsidRPr="00BA7CC4" w:rsidTr="00637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Role</w:t>
            </w:r>
          </w:p>
        </w:tc>
        <w:tc>
          <w:tcPr>
            <w:tcW w:w="1542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Name</w:t>
            </w:r>
          </w:p>
        </w:tc>
        <w:tc>
          <w:tcPr>
            <w:tcW w:w="2610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Contact</w:t>
            </w:r>
          </w:p>
        </w:tc>
        <w:tc>
          <w:tcPr>
            <w:tcW w:w="2340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Responsibility</w:t>
            </w:r>
          </w:p>
        </w:tc>
      </w:tr>
      <w:tr w:rsidR="0034587F" w:rsidRPr="00BA7CC4" w:rsidTr="00637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auto"/>
          </w:tcPr>
          <w:p w:rsidR="0034587F" w:rsidRPr="00BA7CC4" w:rsidRDefault="0034587F" w:rsidP="00E20E50">
            <w:pPr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lastRenderedPageBreak/>
              <w:t>Project Manager</w:t>
            </w:r>
          </w:p>
        </w:tc>
        <w:tc>
          <w:tcPr>
            <w:tcW w:w="1542" w:type="dxa"/>
            <w:shd w:val="clear" w:color="auto" w:fill="auto"/>
          </w:tcPr>
          <w:p w:rsidR="0034587F" w:rsidRPr="00BA7CC4" w:rsidRDefault="00B44597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inh Nguyen</w:t>
            </w:r>
          </w:p>
        </w:tc>
        <w:tc>
          <w:tcPr>
            <w:tcW w:w="261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lease refer to SEP_Team4_CommunicationPlan</w:t>
            </w:r>
          </w:p>
        </w:tc>
        <w:tc>
          <w:tcPr>
            <w:tcW w:w="234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Generate CR</w:t>
            </w:r>
          </w:p>
          <w:p w:rsidR="0034587F" w:rsidRPr="00BA7CC4" w:rsidRDefault="00526E80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rd to C</w:t>
            </w:r>
            <w:r w:rsidR="004F6AEA">
              <w:rPr>
                <w:sz w:val="24"/>
                <w:szCs w:val="24"/>
              </w:rPr>
              <w:t xml:space="preserve">hange </w:t>
            </w:r>
            <w:r>
              <w:rPr>
                <w:sz w:val="24"/>
                <w:szCs w:val="24"/>
              </w:rPr>
              <w:t>M</w:t>
            </w:r>
            <w:r w:rsidR="004F6AEA">
              <w:rPr>
                <w:sz w:val="24"/>
                <w:szCs w:val="24"/>
              </w:rPr>
              <w:t>anagement</w:t>
            </w:r>
            <w:r>
              <w:rPr>
                <w:sz w:val="24"/>
                <w:szCs w:val="24"/>
              </w:rPr>
              <w:t xml:space="preserve"> Log</w:t>
            </w:r>
          </w:p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Evaluate CR</w:t>
            </w:r>
          </w:p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Authorize</w:t>
            </w:r>
          </w:p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mplement</w:t>
            </w:r>
          </w:p>
        </w:tc>
      </w:tr>
      <w:tr w:rsidR="0034587F" w:rsidRPr="00BA7CC4" w:rsidTr="006376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auto"/>
          </w:tcPr>
          <w:p w:rsidR="0034587F" w:rsidRPr="00BA7CC4" w:rsidRDefault="0034587F" w:rsidP="00E20E50">
            <w:pPr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roject Team</w:t>
            </w:r>
          </w:p>
        </w:tc>
        <w:tc>
          <w:tcPr>
            <w:tcW w:w="1542" w:type="dxa"/>
            <w:shd w:val="clear" w:color="auto" w:fill="auto"/>
          </w:tcPr>
          <w:p w:rsidR="0034587F" w:rsidRPr="00BA7CC4" w:rsidRDefault="00D151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ENTLEMAN_TEAM</w:t>
            </w:r>
          </w:p>
        </w:tc>
        <w:tc>
          <w:tcPr>
            <w:tcW w:w="2610" w:type="dxa"/>
            <w:shd w:val="clear" w:color="auto" w:fill="auto"/>
          </w:tcPr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lease refer to SEP_Team4_CommunicationPlan</w:t>
            </w:r>
          </w:p>
        </w:tc>
        <w:tc>
          <w:tcPr>
            <w:tcW w:w="2340" w:type="dxa"/>
            <w:shd w:val="clear" w:color="auto" w:fill="auto"/>
          </w:tcPr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Generate CR</w:t>
            </w:r>
          </w:p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Evaluate CR</w:t>
            </w:r>
          </w:p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Authorize</w:t>
            </w:r>
          </w:p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mplement</w:t>
            </w:r>
          </w:p>
        </w:tc>
      </w:tr>
      <w:tr w:rsidR="0034587F" w:rsidRPr="00BA7CC4" w:rsidTr="00637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auto"/>
          </w:tcPr>
          <w:p w:rsidR="0034587F" w:rsidRPr="00BA7CC4" w:rsidRDefault="0034587F" w:rsidP="00E20E50">
            <w:pPr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Customer</w:t>
            </w:r>
          </w:p>
        </w:tc>
        <w:tc>
          <w:tcPr>
            <w:tcW w:w="1542" w:type="dxa"/>
            <w:shd w:val="clear" w:color="auto" w:fill="auto"/>
          </w:tcPr>
          <w:p w:rsidR="0034587F" w:rsidRPr="00BA7CC4" w:rsidRDefault="00BA4FE8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r.Dat</w:t>
            </w:r>
          </w:p>
        </w:tc>
        <w:tc>
          <w:tcPr>
            <w:tcW w:w="261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lease refer to SEP_Team4_CommunicationPlan</w:t>
            </w:r>
          </w:p>
        </w:tc>
        <w:tc>
          <w:tcPr>
            <w:tcW w:w="234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Generate CR</w:t>
            </w:r>
          </w:p>
        </w:tc>
      </w:tr>
    </w:tbl>
    <w:p w:rsidR="001D174A" w:rsidRDefault="001D174A" w:rsidP="00F8342D">
      <w:pPr>
        <w:pStyle w:val="ListParagraph"/>
        <w:ind w:left="360"/>
        <w:rPr>
          <w:i/>
          <w:sz w:val="24"/>
        </w:rPr>
      </w:pPr>
    </w:p>
    <w:p w:rsidR="00123654" w:rsidRDefault="00123654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9" w:name="_Toc528406366"/>
      <w:r>
        <w:rPr>
          <w:b/>
          <w:i/>
          <w:sz w:val="28"/>
        </w:rPr>
        <w:t>Reference</w:t>
      </w:r>
      <w:bookmarkEnd w:id="9"/>
    </w:p>
    <w:p w:rsidR="00A92D3C" w:rsidRPr="00AC0583" w:rsidRDefault="00112F17" w:rsidP="00AC0583">
      <w:pPr>
        <w:pStyle w:val="ListParagraph"/>
        <w:ind w:left="360"/>
        <w:rPr>
          <w:sz w:val="24"/>
        </w:rPr>
      </w:pPr>
      <w:r>
        <w:rPr>
          <w:sz w:val="24"/>
        </w:rPr>
        <w:t>RCC</w:t>
      </w:r>
      <w:r w:rsidR="00E542AF">
        <w:rPr>
          <w:sz w:val="24"/>
        </w:rPr>
        <w:t>_</w:t>
      </w:r>
      <w:r>
        <w:rPr>
          <w:sz w:val="24"/>
        </w:rPr>
        <w:t>PM_CommunicationManagement</w:t>
      </w:r>
      <w:r w:rsidR="00325F0F" w:rsidRPr="005B18D3">
        <w:rPr>
          <w:sz w:val="24"/>
        </w:rPr>
        <w:t>Plan</w:t>
      </w:r>
      <w:r w:rsidR="00F74185">
        <w:rPr>
          <w:sz w:val="24"/>
        </w:rPr>
        <w:t>_ver 1.1</w:t>
      </w:r>
      <w:r w:rsidR="00766E72" w:rsidRPr="005B18D3">
        <w:rPr>
          <w:sz w:val="24"/>
        </w:rPr>
        <w:t>.docx</w:t>
      </w:r>
    </w:p>
    <w:p w:rsidR="003A2D59" w:rsidRPr="005B18D3" w:rsidRDefault="00C407EA" w:rsidP="00325F0F">
      <w:pPr>
        <w:pStyle w:val="ListParagraph"/>
        <w:ind w:left="360"/>
        <w:rPr>
          <w:sz w:val="24"/>
        </w:rPr>
      </w:pPr>
      <w:r w:rsidRPr="00C407EA">
        <w:rPr>
          <w:sz w:val="24"/>
        </w:rPr>
        <w:t>RCC_PM_ChangeManagementLog</w:t>
      </w:r>
      <w:r>
        <w:rPr>
          <w:sz w:val="24"/>
        </w:rPr>
        <w:t>.xlxs</w:t>
      </w:r>
    </w:p>
    <w:sectPr w:rsidR="003A2D59" w:rsidRPr="005B18D3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5EF8" w:rsidRDefault="00475EF8" w:rsidP="00506D16">
      <w:pPr>
        <w:spacing w:after="0" w:line="240" w:lineRule="auto"/>
      </w:pPr>
      <w:r>
        <w:separator/>
      </w:r>
    </w:p>
  </w:endnote>
  <w:endnote w:type="continuationSeparator" w:id="0">
    <w:p w:rsidR="00475EF8" w:rsidRDefault="00475EF8" w:rsidP="00506D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5EF8" w:rsidRDefault="00475EF8" w:rsidP="00506D16">
      <w:pPr>
        <w:spacing w:after="0" w:line="240" w:lineRule="auto"/>
      </w:pPr>
      <w:r>
        <w:separator/>
      </w:r>
    </w:p>
  </w:footnote>
  <w:footnote w:type="continuationSeparator" w:id="0">
    <w:p w:rsidR="00475EF8" w:rsidRDefault="00475EF8" w:rsidP="00506D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D16" w:rsidRPr="00204AA8" w:rsidRDefault="00204AA8" w:rsidP="00204AA8">
    <w:pPr>
      <w:pStyle w:val="Header"/>
      <w:ind w:firstLine="720"/>
      <w:rPr>
        <w:b/>
        <w:i/>
        <w:sz w:val="20"/>
      </w:rPr>
    </w:pPr>
    <w:r w:rsidRPr="00204AA8">
      <w:rPr>
        <w:b/>
        <w:i/>
        <w:sz w:val="32"/>
      </w:rPr>
      <w:t>Residential Communication Channel System</w:t>
    </w:r>
    <w:r w:rsidRPr="00204AA8">
      <w:rPr>
        <w:b/>
        <w:i/>
        <w:caps/>
        <w:noProof/>
        <w:color w:val="808080" w:themeColor="background1" w:themeShade="80"/>
        <w:sz w:val="18"/>
        <w:szCs w:val="20"/>
      </w:rPr>
      <w:t xml:space="preserve"> </w:t>
    </w:r>
    <w:r w:rsidRPr="00204AA8">
      <w:rPr>
        <w:b/>
        <w:i/>
        <w:caps/>
        <w:noProof/>
        <w:color w:val="808080" w:themeColor="background1" w:themeShade="80"/>
        <w:sz w:val="18"/>
        <w:szCs w:val="20"/>
      </w:rPr>
      <mc:AlternateContent>
        <mc:Choice Requires="wpg">
          <w:drawing>
            <wp:anchor distT="0" distB="0" distL="114300" distR="114300" simplePos="0" relativeHeight="251659264" behindDoc="1" locked="0" layoutInCell="1" allowOverlap="1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5080"/>
              <wp:wrapNone/>
              <wp:docPr id="158" name="Group 15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59" name="Group 159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0" name="Rectangle 160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Rectangle 1"/>
                        <wps:cNvSpPr/>
                        <wps:spPr>
                          <a:xfrm>
                            <a:off x="22860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910372 w 1462822"/>
                              <a:gd name="connsiteY2" fmla="*/ 376306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910372" y="376306"/>
                                </a:lnTo>
                                <a:lnTo>
                                  <a:pt x="0" y="101448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Rectangle 162"/>
                        <wps:cNvSpPr/>
                        <wps:spPr>
                          <a:xfrm>
                            <a:off x="22860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63" name="Text Box 163"/>
                      <wps:cNvSpPr txBox="1"/>
                      <wps:spPr>
                        <a:xfrm flipH="1">
                          <a:off x="237067" y="18942"/>
                          <a:ext cx="442824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4AA8" w:rsidRDefault="00204AA8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jc w:val="right"/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E16B09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3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Group 158" o:spid="_x0000_s1026" style="position:absolute;left:0;text-align:left;margin-left:0;margin-top:0;width:133.9pt;height:80.65pt;z-index:-251657216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">
              <v:group id="Group 159" o:spid="_x0000_s1027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<v:rect id="Rectangle 160" o:spid="_x0000_s1028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" fillcolor="white [3212]" stroked="f" strokeweight="1pt">
                  <v:fill opacity="0"/>
                </v:rect>
                <v:shape id="Rectangle 1" o:spid="_x0000_s1029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" path="m,l1462822,,910372,376306,,1014481,,xe" fillcolor="#5b9bd5 [3204]" stroked="f" strokeweight="1pt">
                  <v:stroke joinstyle="miter"/>
                  <v:path arrowok="t" o:connecttype="custom" o:connectlocs="0,0;1463040,0;910508,376493;0,1014984;0,0" o:connectangles="0,0,0,0,0"/>
                </v:shape>
                <v:rect id="Rectangle 162" o:spid="_x0000_s1030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" stroked="f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3" o:spid="_x0000_s1031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" filled="f" stroked="f" strokeweight=".5pt">
                <v:textbox inset=",7.2pt,,7.2pt">
                  <w:txbxContent>
                    <w:p w:rsidR="00204AA8" w:rsidRDefault="00204AA8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jc w:val="right"/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E16B09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3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B3576"/>
    <w:multiLevelType w:val="hybridMultilevel"/>
    <w:tmpl w:val="F0CC5246"/>
    <w:lvl w:ilvl="0" w:tplc="3A2E5350">
      <w:start w:val="4"/>
      <w:numFmt w:val="bullet"/>
      <w:lvlText w:val="-"/>
      <w:lvlJc w:val="left"/>
      <w:pPr>
        <w:ind w:left="315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4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910" w:hanging="360"/>
      </w:pPr>
      <w:rPr>
        <w:rFonts w:ascii="Wingdings" w:hAnsi="Wingdings" w:hint="default"/>
      </w:rPr>
    </w:lvl>
  </w:abstractNum>
  <w:abstractNum w:abstractNumId="1" w15:restartNumberingAfterBreak="0">
    <w:nsid w:val="19662600"/>
    <w:multiLevelType w:val="hybridMultilevel"/>
    <w:tmpl w:val="0D281776"/>
    <w:lvl w:ilvl="0" w:tplc="3A2E5350">
      <w:start w:val="4"/>
      <w:numFmt w:val="bullet"/>
      <w:lvlText w:val="-"/>
      <w:lvlJc w:val="left"/>
      <w:pPr>
        <w:ind w:left="2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" w15:restartNumberingAfterBreak="0">
    <w:nsid w:val="1984170B"/>
    <w:multiLevelType w:val="hybridMultilevel"/>
    <w:tmpl w:val="DB7A7348"/>
    <w:lvl w:ilvl="0" w:tplc="312CF08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0C5420"/>
    <w:multiLevelType w:val="hybridMultilevel"/>
    <w:tmpl w:val="7C2652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367F8F"/>
    <w:multiLevelType w:val="hybridMultilevel"/>
    <w:tmpl w:val="AA2499FA"/>
    <w:lvl w:ilvl="0" w:tplc="042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C885F14"/>
    <w:multiLevelType w:val="multilevel"/>
    <w:tmpl w:val="7B5881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3A5537"/>
    <w:multiLevelType w:val="hybridMultilevel"/>
    <w:tmpl w:val="B9489B16"/>
    <w:lvl w:ilvl="0" w:tplc="042A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8FB4458"/>
    <w:multiLevelType w:val="hybridMultilevel"/>
    <w:tmpl w:val="E626D620"/>
    <w:lvl w:ilvl="0" w:tplc="89ACF0B4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 w:tplc="4A921668">
      <w:start w:val="1"/>
      <w:numFmt w:val="lowerLetter"/>
      <w:lvlText w:val="%2."/>
      <w:lvlJc w:val="left"/>
      <w:pPr>
        <w:ind w:left="810" w:hanging="360"/>
      </w:pPr>
      <w:rPr>
        <w:b/>
      </w:rPr>
    </w:lvl>
    <w:lvl w:ilvl="2" w:tplc="3C76E354">
      <w:start w:val="3"/>
      <w:numFmt w:val="bullet"/>
      <w:lvlText w:val="-"/>
      <w:lvlJc w:val="left"/>
      <w:pPr>
        <w:ind w:left="1350" w:hanging="360"/>
      </w:pPr>
      <w:rPr>
        <w:rFonts w:ascii="Calibri" w:eastAsiaTheme="minorHAnsi" w:hAnsi="Calibri" w:cs="Calibri" w:hint="default"/>
        <w:b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BD51C64"/>
    <w:multiLevelType w:val="hybridMultilevel"/>
    <w:tmpl w:val="EFCAD8BE"/>
    <w:lvl w:ilvl="0" w:tplc="042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37C9996">
      <w:numFmt w:val="bullet"/>
      <w:lvlText w:val="-"/>
      <w:lvlJc w:val="left"/>
      <w:pPr>
        <w:ind w:left="360" w:hanging="360"/>
      </w:pPr>
      <w:rPr>
        <w:rFonts w:asciiTheme="minorHAnsi" w:eastAsiaTheme="minorEastAsia" w:hAnsiTheme="minorHAnsi" w:cstheme="minorHAnsi" w:hint="default"/>
      </w:rPr>
    </w:lvl>
    <w:lvl w:ilvl="2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4"/>
  </w:num>
  <w:num w:numId="4">
    <w:abstractNumId w:val="2"/>
  </w:num>
  <w:num w:numId="5">
    <w:abstractNumId w:val="0"/>
  </w:num>
  <w:num w:numId="6">
    <w:abstractNumId w:val="1"/>
  </w:num>
  <w:num w:numId="7">
    <w:abstractNumId w:val="6"/>
  </w:num>
  <w:num w:numId="8">
    <w:abstractNumId w:val="3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566F"/>
    <w:rsid w:val="000008F8"/>
    <w:rsid w:val="000035D9"/>
    <w:rsid w:val="00003E5F"/>
    <w:rsid w:val="00007E8D"/>
    <w:rsid w:val="000116AE"/>
    <w:rsid w:val="00011C01"/>
    <w:rsid w:val="0001240C"/>
    <w:rsid w:val="00013B89"/>
    <w:rsid w:val="00015887"/>
    <w:rsid w:val="00015A10"/>
    <w:rsid w:val="000162D0"/>
    <w:rsid w:val="00022C21"/>
    <w:rsid w:val="00023541"/>
    <w:rsid w:val="00024B3A"/>
    <w:rsid w:val="00027FB1"/>
    <w:rsid w:val="000312A1"/>
    <w:rsid w:val="00031F8B"/>
    <w:rsid w:val="0003241B"/>
    <w:rsid w:val="00032652"/>
    <w:rsid w:val="00033237"/>
    <w:rsid w:val="00033F84"/>
    <w:rsid w:val="000355E9"/>
    <w:rsid w:val="00036DB2"/>
    <w:rsid w:val="00036F53"/>
    <w:rsid w:val="0004208C"/>
    <w:rsid w:val="00051B91"/>
    <w:rsid w:val="000532B6"/>
    <w:rsid w:val="000677D3"/>
    <w:rsid w:val="0007446C"/>
    <w:rsid w:val="00074634"/>
    <w:rsid w:val="00082AF4"/>
    <w:rsid w:val="00084F63"/>
    <w:rsid w:val="00086DC8"/>
    <w:rsid w:val="00087225"/>
    <w:rsid w:val="00091EE1"/>
    <w:rsid w:val="00092342"/>
    <w:rsid w:val="00092EFB"/>
    <w:rsid w:val="00097CF8"/>
    <w:rsid w:val="000A0706"/>
    <w:rsid w:val="000A17A3"/>
    <w:rsid w:val="000A4DDA"/>
    <w:rsid w:val="000A569B"/>
    <w:rsid w:val="000A58B5"/>
    <w:rsid w:val="000B1AF9"/>
    <w:rsid w:val="000B37B9"/>
    <w:rsid w:val="000B60E6"/>
    <w:rsid w:val="000C2A88"/>
    <w:rsid w:val="000C3801"/>
    <w:rsid w:val="000C3E48"/>
    <w:rsid w:val="000C4A55"/>
    <w:rsid w:val="000C7016"/>
    <w:rsid w:val="000D1AC2"/>
    <w:rsid w:val="000D1E3E"/>
    <w:rsid w:val="000D25B8"/>
    <w:rsid w:val="000D30DF"/>
    <w:rsid w:val="000D4D82"/>
    <w:rsid w:val="000D69D0"/>
    <w:rsid w:val="000D7177"/>
    <w:rsid w:val="000D77AD"/>
    <w:rsid w:val="000E5660"/>
    <w:rsid w:val="000E6D87"/>
    <w:rsid w:val="000E72C7"/>
    <w:rsid w:val="000F1B2A"/>
    <w:rsid w:val="000F240B"/>
    <w:rsid w:val="000F2E33"/>
    <w:rsid w:val="000F6932"/>
    <w:rsid w:val="00101E8E"/>
    <w:rsid w:val="00102B77"/>
    <w:rsid w:val="001050FB"/>
    <w:rsid w:val="00105DF5"/>
    <w:rsid w:val="00106026"/>
    <w:rsid w:val="0010792E"/>
    <w:rsid w:val="001104A2"/>
    <w:rsid w:val="001104BC"/>
    <w:rsid w:val="001125E6"/>
    <w:rsid w:val="00112F17"/>
    <w:rsid w:val="00113840"/>
    <w:rsid w:val="00113938"/>
    <w:rsid w:val="00120905"/>
    <w:rsid w:val="00120C20"/>
    <w:rsid w:val="00122167"/>
    <w:rsid w:val="00123654"/>
    <w:rsid w:val="0012725F"/>
    <w:rsid w:val="0012733B"/>
    <w:rsid w:val="001338F3"/>
    <w:rsid w:val="00135B68"/>
    <w:rsid w:val="001421B0"/>
    <w:rsid w:val="001441D2"/>
    <w:rsid w:val="00146F90"/>
    <w:rsid w:val="00147D1B"/>
    <w:rsid w:val="00152904"/>
    <w:rsid w:val="001569BF"/>
    <w:rsid w:val="00157AE1"/>
    <w:rsid w:val="00160B60"/>
    <w:rsid w:val="001616A3"/>
    <w:rsid w:val="00162480"/>
    <w:rsid w:val="00164723"/>
    <w:rsid w:val="0016509C"/>
    <w:rsid w:val="00165405"/>
    <w:rsid w:val="00165618"/>
    <w:rsid w:val="00165FCA"/>
    <w:rsid w:val="00172C88"/>
    <w:rsid w:val="00174899"/>
    <w:rsid w:val="001764C1"/>
    <w:rsid w:val="00177AA7"/>
    <w:rsid w:val="00177B4A"/>
    <w:rsid w:val="00181C38"/>
    <w:rsid w:val="00185C12"/>
    <w:rsid w:val="00192863"/>
    <w:rsid w:val="00194701"/>
    <w:rsid w:val="001948D6"/>
    <w:rsid w:val="00195A98"/>
    <w:rsid w:val="00195ED3"/>
    <w:rsid w:val="001960CA"/>
    <w:rsid w:val="0019732B"/>
    <w:rsid w:val="001A4CAB"/>
    <w:rsid w:val="001A7E8E"/>
    <w:rsid w:val="001B18A2"/>
    <w:rsid w:val="001B225D"/>
    <w:rsid w:val="001B3677"/>
    <w:rsid w:val="001B449F"/>
    <w:rsid w:val="001B6E1C"/>
    <w:rsid w:val="001B6E9E"/>
    <w:rsid w:val="001C091C"/>
    <w:rsid w:val="001C1C66"/>
    <w:rsid w:val="001C30D3"/>
    <w:rsid w:val="001D14E8"/>
    <w:rsid w:val="001D174A"/>
    <w:rsid w:val="001D2878"/>
    <w:rsid w:val="001D2CAD"/>
    <w:rsid w:val="001D3BD9"/>
    <w:rsid w:val="001D7367"/>
    <w:rsid w:val="001E137F"/>
    <w:rsid w:val="001E2DC9"/>
    <w:rsid w:val="001E2FB3"/>
    <w:rsid w:val="001E4AA0"/>
    <w:rsid w:val="001E4C11"/>
    <w:rsid w:val="001E67B2"/>
    <w:rsid w:val="001E729D"/>
    <w:rsid w:val="001F036D"/>
    <w:rsid w:val="001F13D6"/>
    <w:rsid w:val="001F64D7"/>
    <w:rsid w:val="001F72AA"/>
    <w:rsid w:val="00201E09"/>
    <w:rsid w:val="00202D1A"/>
    <w:rsid w:val="0020311D"/>
    <w:rsid w:val="00204AA8"/>
    <w:rsid w:val="00204BEA"/>
    <w:rsid w:val="00206CB5"/>
    <w:rsid w:val="00207477"/>
    <w:rsid w:val="00210265"/>
    <w:rsid w:val="002119E4"/>
    <w:rsid w:val="002152F5"/>
    <w:rsid w:val="00216A9E"/>
    <w:rsid w:val="00221E4F"/>
    <w:rsid w:val="002223D3"/>
    <w:rsid w:val="0022396B"/>
    <w:rsid w:val="00224155"/>
    <w:rsid w:val="00225845"/>
    <w:rsid w:val="002259D9"/>
    <w:rsid w:val="00230D4D"/>
    <w:rsid w:val="0023198C"/>
    <w:rsid w:val="00231A0F"/>
    <w:rsid w:val="0023200B"/>
    <w:rsid w:val="00236F2F"/>
    <w:rsid w:val="00240FB2"/>
    <w:rsid w:val="002411DE"/>
    <w:rsid w:val="00243ECD"/>
    <w:rsid w:val="002446FA"/>
    <w:rsid w:val="00253E31"/>
    <w:rsid w:val="002564D6"/>
    <w:rsid w:val="00256AEC"/>
    <w:rsid w:val="00263030"/>
    <w:rsid w:val="00266903"/>
    <w:rsid w:val="00267B9F"/>
    <w:rsid w:val="00270292"/>
    <w:rsid w:val="0027191E"/>
    <w:rsid w:val="00271B79"/>
    <w:rsid w:val="00272CEF"/>
    <w:rsid w:val="00273D08"/>
    <w:rsid w:val="00276421"/>
    <w:rsid w:val="00282D23"/>
    <w:rsid w:val="002833AA"/>
    <w:rsid w:val="00287789"/>
    <w:rsid w:val="00294BF2"/>
    <w:rsid w:val="00296B59"/>
    <w:rsid w:val="002A2E10"/>
    <w:rsid w:val="002B1E0D"/>
    <w:rsid w:val="002B4353"/>
    <w:rsid w:val="002B5F18"/>
    <w:rsid w:val="002B73F5"/>
    <w:rsid w:val="002B788E"/>
    <w:rsid w:val="002C187D"/>
    <w:rsid w:val="002C3213"/>
    <w:rsid w:val="002C4583"/>
    <w:rsid w:val="002C7E74"/>
    <w:rsid w:val="002D3601"/>
    <w:rsid w:val="002D4792"/>
    <w:rsid w:val="002D4D1A"/>
    <w:rsid w:val="002D5E00"/>
    <w:rsid w:val="002D6688"/>
    <w:rsid w:val="002D6B39"/>
    <w:rsid w:val="002D75DA"/>
    <w:rsid w:val="002E063B"/>
    <w:rsid w:val="002E10A6"/>
    <w:rsid w:val="002E2A8F"/>
    <w:rsid w:val="002E30A2"/>
    <w:rsid w:val="002E5B11"/>
    <w:rsid w:val="002E7E8D"/>
    <w:rsid w:val="002F0FCB"/>
    <w:rsid w:val="002F1C4D"/>
    <w:rsid w:val="002F4761"/>
    <w:rsid w:val="003056D1"/>
    <w:rsid w:val="003069E8"/>
    <w:rsid w:val="003104AD"/>
    <w:rsid w:val="00311586"/>
    <w:rsid w:val="00313AFC"/>
    <w:rsid w:val="00314C4D"/>
    <w:rsid w:val="0032148E"/>
    <w:rsid w:val="00325F0F"/>
    <w:rsid w:val="00327479"/>
    <w:rsid w:val="0033157F"/>
    <w:rsid w:val="00341821"/>
    <w:rsid w:val="00341EFC"/>
    <w:rsid w:val="00342E00"/>
    <w:rsid w:val="003436F1"/>
    <w:rsid w:val="0034587F"/>
    <w:rsid w:val="003466F2"/>
    <w:rsid w:val="0035171A"/>
    <w:rsid w:val="00354F59"/>
    <w:rsid w:val="00357BA1"/>
    <w:rsid w:val="00363F06"/>
    <w:rsid w:val="00373B81"/>
    <w:rsid w:val="00376854"/>
    <w:rsid w:val="00377BFB"/>
    <w:rsid w:val="00380109"/>
    <w:rsid w:val="00383DE4"/>
    <w:rsid w:val="003850A2"/>
    <w:rsid w:val="0038614E"/>
    <w:rsid w:val="003865DA"/>
    <w:rsid w:val="00386E95"/>
    <w:rsid w:val="00391F05"/>
    <w:rsid w:val="003944FC"/>
    <w:rsid w:val="003950AB"/>
    <w:rsid w:val="003970E3"/>
    <w:rsid w:val="003A0612"/>
    <w:rsid w:val="003A1A35"/>
    <w:rsid w:val="003A2D59"/>
    <w:rsid w:val="003A3D20"/>
    <w:rsid w:val="003B1403"/>
    <w:rsid w:val="003B2965"/>
    <w:rsid w:val="003B3720"/>
    <w:rsid w:val="003B3BA7"/>
    <w:rsid w:val="003B4539"/>
    <w:rsid w:val="003C65C6"/>
    <w:rsid w:val="003D4679"/>
    <w:rsid w:val="003D4DD7"/>
    <w:rsid w:val="003D57CB"/>
    <w:rsid w:val="003E28D0"/>
    <w:rsid w:val="003E78DA"/>
    <w:rsid w:val="003F09CC"/>
    <w:rsid w:val="003F1669"/>
    <w:rsid w:val="003F3BCF"/>
    <w:rsid w:val="003F475F"/>
    <w:rsid w:val="003F63CD"/>
    <w:rsid w:val="003F704E"/>
    <w:rsid w:val="003F7F59"/>
    <w:rsid w:val="00401635"/>
    <w:rsid w:val="00401C8C"/>
    <w:rsid w:val="004022DA"/>
    <w:rsid w:val="00402492"/>
    <w:rsid w:val="00402810"/>
    <w:rsid w:val="004069BF"/>
    <w:rsid w:val="00406EBB"/>
    <w:rsid w:val="00411F0E"/>
    <w:rsid w:val="00412765"/>
    <w:rsid w:val="00412C71"/>
    <w:rsid w:val="00413761"/>
    <w:rsid w:val="00417CB5"/>
    <w:rsid w:val="0042061B"/>
    <w:rsid w:val="0042115B"/>
    <w:rsid w:val="00424331"/>
    <w:rsid w:val="00425E85"/>
    <w:rsid w:val="00426CEE"/>
    <w:rsid w:val="00426F3E"/>
    <w:rsid w:val="004270CD"/>
    <w:rsid w:val="004304E6"/>
    <w:rsid w:val="00431686"/>
    <w:rsid w:val="0043343A"/>
    <w:rsid w:val="00440BDB"/>
    <w:rsid w:val="00441121"/>
    <w:rsid w:val="00441E4B"/>
    <w:rsid w:val="0044209B"/>
    <w:rsid w:val="004429E4"/>
    <w:rsid w:val="00443A12"/>
    <w:rsid w:val="00444843"/>
    <w:rsid w:val="00445EBE"/>
    <w:rsid w:val="004470A5"/>
    <w:rsid w:val="00451345"/>
    <w:rsid w:val="00451C04"/>
    <w:rsid w:val="004523C0"/>
    <w:rsid w:val="004567F5"/>
    <w:rsid w:val="00460AE8"/>
    <w:rsid w:val="00464FF2"/>
    <w:rsid w:val="00467684"/>
    <w:rsid w:val="004701AF"/>
    <w:rsid w:val="004713A5"/>
    <w:rsid w:val="00475EF8"/>
    <w:rsid w:val="00483355"/>
    <w:rsid w:val="00483A7B"/>
    <w:rsid w:val="00485440"/>
    <w:rsid w:val="00487231"/>
    <w:rsid w:val="00487C44"/>
    <w:rsid w:val="004936FC"/>
    <w:rsid w:val="004A07AF"/>
    <w:rsid w:val="004A5F10"/>
    <w:rsid w:val="004A6159"/>
    <w:rsid w:val="004B016B"/>
    <w:rsid w:val="004B41A5"/>
    <w:rsid w:val="004C1A89"/>
    <w:rsid w:val="004C2AC4"/>
    <w:rsid w:val="004C5427"/>
    <w:rsid w:val="004C6C63"/>
    <w:rsid w:val="004D10F8"/>
    <w:rsid w:val="004D3268"/>
    <w:rsid w:val="004D666D"/>
    <w:rsid w:val="004D6DE9"/>
    <w:rsid w:val="004D766B"/>
    <w:rsid w:val="004E1917"/>
    <w:rsid w:val="004E3F0B"/>
    <w:rsid w:val="004F0CB9"/>
    <w:rsid w:val="004F29A1"/>
    <w:rsid w:val="004F6AEA"/>
    <w:rsid w:val="004F7E8E"/>
    <w:rsid w:val="005012E6"/>
    <w:rsid w:val="0050133D"/>
    <w:rsid w:val="00501B61"/>
    <w:rsid w:val="0050458F"/>
    <w:rsid w:val="005061A9"/>
    <w:rsid w:val="005068FA"/>
    <w:rsid w:val="00506D16"/>
    <w:rsid w:val="005108F6"/>
    <w:rsid w:val="00511F5E"/>
    <w:rsid w:val="00513089"/>
    <w:rsid w:val="005154CC"/>
    <w:rsid w:val="00515872"/>
    <w:rsid w:val="00516A3E"/>
    <w:rsid w:val="005238A1"/>
    <w:rsid w:val="00523CD1"/>
    <w:rsid w:val="00526E80"/>
    <w:rsid w:val="0052708E"/>
    <w:rsid w:val="00530F13"/>
    <w:rsid w:val="00531D78"/>
    <w:rsid w:val="0053261B"/>
    <w:rsid w:val="00532E13"/>
    <w:rsid w:val="00533172"/>
    <w:rsid w:val="00533FFA"/>
    <w:rsid w:val="005406CF"/>
    <w:rsid w:val="00541323"/>
    <w:rsid w:val="005426B1"/>
    <w:rsid w:val="00545BCA"/>
    <w:rsid w:val="00547068"/>
    <w:rsid w:val="00551A8A"/>
    <w:rsid w:val="0055204D"/>
    <w:rsid w:val="00552CFB"/>
    <w:rsid w:val="00561DE6"/>
    <w:rsid w:val="005659A5"/>
    <w:rsid w:val="00567017"/>
    <w:rsid w:val="0056798D"/>
    <w:rsid w:val="00567D21"/>
    <w:rsid w:val="00572AC1"/>
    <w:rsid w:val="00574759"/>
    <w:rsid w:val="005769D4"/>
    <w:rsid w:val="00581F36"/>
    <w:rsid w:val="005822B1"/>
    <w:rsid w:val="00582E80"/>
    <w:rsid w:val="00583308"/>
    <w:rsid w:val="00584A62"/>
    <w:rsid w:val="0058566F"/>
    <w:rsid w:val="00586B37"/>
    <w:rsid w:val="00587136"/>
    <w:rsid w:val="005910FD"/>
    <w:rsid w:val="00591882"/>
    <w:rsid w:val="00591DC7"/>
    <w:rsid w:val="0059216C"/>
    <w:rsid w:val="00593D57"/>
    <w:rsid w:val="00594E87"/>
    <w:rsid w:val="005A3D52"/>
    <w:rsid w:val="005A5F57"/>
    <w:rsid w:val="005A7BB9"/>
    <w:rsid w:val="005A7BBF"/>
    <w:rsid w:val="005B18D3"/>
    <w:rsid w:val="005B1BEA"/>
    <w:rsid w:val="005B2167"/>
    <w:rsid w:val="005B3FB4"/>
    <w:rsid w:val="005B42EA"/>
    <w:rsid w:val="005B4CCF"/>
    <w:rsid w:val="005C0283"/>
    <w:rsid w:val="005C1ED8"/>
    <w:rsid w:val="005C2C49"/>
    <w:rsid w:val="005C3224"/>
    <w:rsid w:val="005C4769"/>
    <w:rsid w:val="005C7519"/>
    <w:rsid w:val="005D0458"/>
    <w:rsid w:val="005D0EBE"/>
    <w:rsid w:val="005D1668"/>
    <w:rsid w:val="005D3881"/>
    <w:rsid w:val="005D3D40"/>
    <w:rsid w:val="005D43EA"/>
    <w:rsid w:val="005D67EF"/>
    <w:rsid w:val="005E5698"/>
    <w:rsid w:val="005E5797"/>
    <w:rsid w:val="005E60DE"/>
    <w:rsid w:val="005E6762"/>
    <w:rsid w:val="005F1B42"/>
    <w:rsid w:val="005F32DA"/>
    <w:rsid w:val="006027A9"/>
    <w:rsid w:val="00604E95"/>
    <w:rsid w:val="00605400"/>
    <w:rsid w:val="00605411"/>
    <w:rsid w:val="006072A2"/>
    <w:rsid w:val="00611E35"/>
    <w:rsid w:val="0061508E"/>
    <w:rsid w:val="006174C0"/>
    <w:rsid w:val="00617F30"/>
    <w:rsid w:val="006202BA"/>
    <w:rsid w:val="00621209"/>
    <w:rsid w:val="006214C1"/>
    <w:rsid w:val="00624EBB"/>
    <w:rsid w:val="00626CB6"/>
    <w:rsid w:val="00636277"/>
    <w:rsid w:val="006376A9"/>
    <w:rsid w:val="00650DA6"/>
    <w:rsid w:val="00651862"/>
    <w:rsid w:val="00651F91"/>
    <w:rsid w:val="006525CF"/>
    <w:rsid w:val="00656530"/>
    <w:rsid w:val="00656A0D"/>
    <w:rsid w:val="006570AF"/>
    <w:rsid w:val="006604D2"/>
    <w:rsid w:val="00660906"/>
    <w:rsid w:val="006630E9"/>
    <w:rsid w:val="00663659"/>
    <w:rsid w:val="00664F31"/>
    <w:rsid w:val="00694B72"/>
    <w:rsid w:val="00694B82"/>
    <w:rsid w:val="00697A2D"/>
    <w:rsid w:val="006A3BF0"/>
    <w:rsid w:val="006A4375"/>
    <w:rsid w:val="006A57B3"/>
    <w:rsid w:val="006A61BA"/>
    <w:rsid w:val="006A7EBE"/>
    <w:rsid w:val="006B5D7D"/>
    <w:rsid w:val="006B7384"/>
    <w:rsid w:val="006C0903"/>
    <w:rsid w:val="006C1D99"/>
    <w:rsid w:val="006C322C"/>
    <w:rsid w:val="006C439F"/>
    <w:rsid w:val="006C494B"/>
    <w:rsid w:val="006C581C"/>
    <w:rsid w:val="006C5F74"/>
    <w:rsid w:val="006C6DA5"/>
    <w:rsid w:val="006D1C77"/>
    <w:rsid w:val="006D4277"/>
    <w:rsid w:val="006D4A43"/>
    <w:rsid w:val="006D65F1"/>
    <w:rsid w:val="006D7583"/>
    <w:rsid w:val="006D77A4"/>
    <w:rsid w:val="006E3F59"/>
    <w:rsid w:val="006E4461"/>
    <w:rsid w:val="006E5BC4"/>
    <w:rsid w:val="006F3D00"/>
    <w:rsid w:val="006F46B7"/>
    <w:rsid w:val="006F62BD"/>
    <w:rsid w:val="006F7C0A"/>
    <w:rsid w:val="00700371"/>
    <w:rsid w:val="007013E3"/>
    <w:rsid w:val="00703860"/>
    <w:rsid w:val="007052E5"/>
    <w:rsid w:val="007070D8"/>
    <w:rsid w:val="00707ADF"/>
    <w:rsid w:val="00710EAE"/>
    <w:rsid w:val="00711337"/>
    <w:rsid w:val="00711442"/>
    <w:rsid w:val="007122F6"/>
    <w:rsid w:val="00712DF7"/>
    <w:rsid w:val="00713D38"/>
    <w:rsid w:val="007156D9"/>
    <w:rsid w:val="0071658D"/>
    <w:rsid w:val="00721E40"/>
    <w:rsid w:val="00722E7A"/>
    <w:rsid w:val="00724462"/>
    <w:rsid w:val="00725D25"/>
    <w:rsid w:val="00726E20"/>
    <w:rsid w:val="00730046"/>
    <w:rsid w:val="00730EC7"/>
    <w:rsid w:val="00730F34"/>
    <w:rsid w:val="007313BE"/>
    <w:rsid w:val="007343CC"/>
    <w:rsid w:val="007359A9"/>
    <w:rsid w:val="00750FA3"/>
    <w:rsid w:val="007527E4"/>
    <w:rsid w:val="007548AF"/>
    <w:rsid w:val="00763C19"/>
    <w:rsid w:val="00764B63"/>
    <w:rsid w:val="00766E72"/>
    <w:rsid w:val="007703D7"/>
    <w:rsid w:val="00770D1A"/>
    <w:rsid w:val="00772840"/>
    <w:rsid w:val="00772AC6"/>
    <w:rsid w:val="00775614"/>
    <w:rsid w:val="007803EA"/>
    <w:rsid w:val="00783553"/>
    <w:rsid w:val="0078422A"/>
    <w:rsid w:val="00790A58"/>
    <w:rsid w:val="00790CA7"/>
    <w:rsid w:val="00794D79"/>
    <w:rsid w:val="007A1BB0"/>
    <w:rsid w:val="007A29B0"/>
    <w:rsid w:val="007A30B8"/>
    <w:rsid w:val="007A3BE8"/>
    <w:rsid w:val="007A4C28"/>
    <w:rsid w:val="007A5601"/>
    <w:rsid w:val="007A5727"/>
    <w:rsid w:val="007A5B14"/>
    <w:rsid w:val="007A6EDC"/>
    <w:rsid w:val="007A794C"/>
    <w:rsid w:val="007B6E66"/>
    <w:rsid w:val="007C24BB"/>
    <w:rsid w:val="007C2A68"/>
    <w:rsid w:val="007C2CEC"/>
    <w:rsid w:val="007C50B9"/>
    <w:rsid w:val="007C7463"/>
    <w:rsid w:val="007D15D8"/>
    <w:rsid w:val="007D28F0"/>
    <w:rsid w:val="007D468B"/>
    <w:rsid w:val="007D501A"/>
    <w:rsid w:val="007D6D21"/>
    <w:rsid w:val="007E023C"/>
    <w:rsid w:val="007E05FF"/>
    <w:rsid w:val="007E3DC8"/>
    <w:rsid w:val="007E42DD"/>
    <w:rsid w:val="007E50B5"/>
    <w:rsid w:val="007E7189"/>
    <w:rsid w:val="007E72FE"/>
    <w:rsid w:val="007E79E1"/>
    <w:rsid w:val="007F1509"/>
    <w:rsid w:val="007F259F"/>
    <w:rsid w:val="007F3162"/>
    <w:rsid w:val="007F3985"/>
    <w:rsid w:val="007F4533"/>
    <w:rsid w:val="007F5F44"/>
    <w:rsid w:val="00802D5E"/>
    <w:rsid w:val="00804CAA"/>
    <w:rsid w:val="00804E67"/>
    <w:rsid w:val="008054E7"/>
    <w:rsid w:val="008073F9"/>
    <w:rsid w:val="008077C8"/>
    <w:rsid w:val="0081139F"/>
    <w:rsid w:val="008151EE"/>
    <w:rsid w:val="008177B8"/>
    <w:rsid w:val="00817ADC"/>
    <w:rsid w:val="0082357D"/>
    <w:rsid w:val="00823EF5"/>
    <w:rsid w:val="008304A9"/>
    <w:rsid w:val="0083111B"/>
    <w:rsid w:val="0083519A"/>
    <w:rsid w:val="00836444"/>
    <w:rsid w:val="0083690B"/>
    <w:rsid w:val="00840EFB"/>
    <w:rsid w:val="00843490"/>
    <w:rsid w:val="00843D31"/>
    <w:rsid w:val="00846AC9"/>
    <w:rsid w:val="00850526"/>
    <w:rsid w:val="0085183E"/>
    <w:rsid w:val="00851940"/>
    <w:rsid w:val="008538E6"/>
    <w:rsid w:val="0085465C"/>
    <w:rsid w:val="00854997"/>
    <w:rsid w:val="00861B1C"/>
    <w:rsid w:val="0086259E"/>
    <w:rsid w:val="0086492C"/>
    <w:rsid w:val="00865D78"/>
    <w:rsid w:val="00866C1A"/>
    <w:rsid w:val="00872CA8"/>
    <w:rsid w:val="008737F5"/>
    <w:rsid w:val="00874649"/>
    <w:rsid w:val="00874F76"/>
    <w:rsid w:val="0087545E"/>
    <w:rsid w:val="00875546"/>
    <w:rsid w:val="00875B5A"/>
    <w:rsid w:val="00877D22"/>
    <w:rsid w:val="00881388"/>
    <w:rsid w:val="0088301D"/>
    <w:rsid w:val="008840E9"/>
    <w:rsid w:val="00884991"/>
    <w:rsid w:val="00885F58"/>
    <w:rsid w:val="008931FE"/>
    <w:rsid w:val="00894E39"/>
    <w:rsid w:val="00896012"/>
    <w:rsid w:val="0089650C"/>
    <w:rsid w:val="00897A2C"/>
    <w:rsid w:val="008A37FB"/>
    <w:rsid w:val="008A443F"/>
    <w:rsid w:val="008A4DD8"/>
    <w:rsid w:val="008A63D5"/>
    <w:rsid w:val="008B13D8"/>
    <w:rsid w:val="008B36DC"/>
    <w:rsid w:val="008B43EF"/>
    <w:rsid w:val="008B4507"/>
    <w:rsid w:val="008B4750"/>
    <w:rsid w:val="008B4C28"/>
    <w:rsid w:val="008B7F88"/>
    <w:rsid w:val="008D0AF5"/>
    <w:rsid w:val="008D14A3"/>
    <w:rsid w:val="008D1BF9"/>
    <w:rsid w:val="008D2465"/>
    <w:rsid w:val="008D3781"/>
    <w:rsid w:val="008E1170"/>
    <w:rsid w:val="008E1EC1"/>
    <w:rsid w:val="008E320D"/>
    <w:rsid w:val="008E693B"/>
    <w:rsid w:val="008F11B7"/>
    <w:rsid w:val="008F4FDC"/>
    <w:rsid w:val="008F5692"/>
    <w:rsid w:val="008F607B"/>
    <w:rsid w:val="008F6D40"/>
    <w:rsid w:val="0090065E"/>
    <w:rsid w:val="00900C10"/>
    <w:rsid w:val="00902BAE"/>
    <w:rsid w:val="009044D7"/>
    <w:rsid w:val="00905493"/>
    <w:rsid w:val="00906D43"/>
    <w:rsid w:val="009070C9"/>
    <w:rsid w:val="009079DB"/>
    <w:rsid w:val="009101C6"/>
    <w:rsid w:val="00910DF9"/>
    <w:rsid w:val="0091664E"/>
    <w:rsid w:val="00922C48"/>
    <w:rsid w:val="009245FC"/>
    <w:rsid w:val="009247DB"/>
    <w:rsid w:val="0093056F"/>
    <w:rsid w:val="0094709D"/>
    <w:rsid w:val="0095038C"/>
    <w:rsid w:val="009529D0"/>
    <w:rsid w:val="00964038"/>
    <w:rsid w:val="0096414D"/>
    <w:rsid w:val="00967079"/>
    <w:rsid w:val="00977651"/>
    <w:rsid w:val="009803C8"/>
    <w:rsid w:val="00985816"/>
    <w:rsid w:val="0098791E"/>
    <w:rsid w:val="00992940"/>
    <w:rsid w:val="00994339"/>
    <w:rsid w:val="009971B0"/>
    <w:rsid w:val="009A3C5C"/>
    <w:rsid w:val="009A5970"/>
    <w:rsid w:val="009A72F6"/>
    <w:rsid w:val="009B0875"/>
    <w:rsid w:val="009B26AE"/>
    <w:rsid w:val="009B3A4B"/>
    <w:rsid w:val="009B3EB7"/>
    <w:rsid w:val="009B43E6"/>
    <w:rsid w:val="009C13DE"/>
    <w:rsid w:val="009C23F4"/>
    <w:rsid w:val="009C306C"/>
    <w:rsid w:val="009C338C"/>
    <w:rsid w:val="009C3F91"/>
    <w:rsid w:val="009C46EB"/>
    <w:rsid w:val="009C4EC2"/>
    <w:rsid w:val="009D1493"/>
    <w:rsid w:val="009D191F"/>
    <w:rsid w:val="009D1E82"/>
    <w:rsid w:val="009D26D7"/>
    <w:rsid w:val="009D34B8"/>
    <w:rsid w:val="009D63CC"/>
    <w:rsid w:val="009D7818"/>
    <w:rsid w:val="009D7CB8"/>
    <w:rsid w:val="009E3DDA"/>
    <w:rsid w:val="009E63D3"/>
    <w:rsid w:val="009E71F7"/>
    <w:rsid w:val="009F0B1B"/>
    <w:rsid w:val="009F0FEB"/>
    <w:rsid w:val="00A01E75"/>
    <w:rsid w:val="00A0455D"/>
    <w:rsid w:val="00A05A3C"/>
    <w:rsid w:val="00A070B5"/>
    <w:rsid w:val="00A1214F"/>
    <w:rsid w:val="00A124EE"/>
    <w:rsid w:val="00A12E88"/>
    <w:rsid w:val="00A140E7"/>
    <w:rsid w:val="00A21314"/>
    <w:rsid w:val="00A2264A"/>
    <w:rsid w:val="00A22FA1"/>
    <w:rsid w:val="00A23910"/>
    <w:rsid w:val="00A30699"/>
    <w:rsid w:val="00A332E0"/>
    <w:rsid w:val="00A35292"/>
    <w:rsid w:val="00A37495"/>
    <w:rsid w:val="00A4049F"/>
    <w:rsid w:val="00A408E7"/>
    <w:rsid w:val="00A4300D"/>
    <w:rsid w:val="00A45215"/>
    <w:rsid w:val="00A52EEB"/>
    <w:rsid w:val="00A5643F"/>
    <w:rsid w:val="00A56713"/>
    <w:rsid w:val="00A576AF"/>
    <w:rsid w:val="00A65EAB"/>
    <w:rsid w:val="00A7136A"/>
    <w:rsid w:val="00A75F7B"/>
    <w:rsid w:val="00A77743"/>
    <w:rsid w:val="00A8057F"/>
    <w:rsid w:val="00A805D1"/>
    <w:rsid w:val="00A8736E"/>
    <w:rsid w:val="00A922AD"/>
    <w:rsid w:val="00A92D3C"/>
    <w:rsid w:val="00A93837"/>
    <w:rsid w:val="00A95BC0"/>
    <w:rsid w:val="00AA3968"/>
    <w:rsid w:val="00AA4992"/>
    <w:rsid w:val="00AA5066"/>
    <w:rsid w:val="00AA68F7"/>
    <w:rsid w:val="00AB0205"/>
    <w:rsid w:val="00AB1156"/>
    <w:rsid w:val="00AB3C93"/>
    <w:rsid w:val="00AB5D76"/>
    <w:rsid w:val="00AB7A3C"/>
    <w:rsid w:val="00AC0583"/>
    <w:rsid w:val="00AC0EF5"/>
    <w:rsid w:val="00AC14EF"/>
    <w:rsid w:val="00AC2849"/>
    <w:rsid w:val="00AC5C54"/>
    <w:rsid w:val="00AD0894"/>
    <w:rsid w:val="00AD0B4F"/>
    <w:rsid w:val="00AD330E"/>
    <w:rsid w:val="00AD55F4"/>
    <w:rsid w:val="00AD56E3"/>
    <w:rsid w:val="00AD5FC2"/>
    <w:rsid w:val="00AD6229"/>
    <w:rsid w:val="00AE08B1"/>
    <w:rsid w:val="00AE30DC"/>
    <w:rsid w:val="00AE429B"/>
    <w:rsid w:val="00AF0A46"/>
    <w:rsid w:val="00B00AA3"/>
    <w:rsid w:val="00B076C8"/>
    <w:rsid w:val="00B10CB8"/>
    <w:rsid w:val="00B111AE"/>
    <w:rsid w:val="00B15A31"/>
    <w:rsid w:val="00B17FEC"/>
    <w:rsid w:val="00B24344"/>
    <w:rsid w:val="00B25D2F"/>
    <w:rsid w:val="00B25F2F"/>
    <w:rsid w:val="00B2618C"/>
    <w:rsid w:val="00B27993"/>
    <w:rsid w:val="00B3010D"/>
    <w:rsid w:val="00B33ECE"/>
    <w:rsid w:val="00B35D3F"/>
    <w:rsid w:val="00B37DD9"/>
    <w:rsid w:val="00B44597"/>
    <w:rsid w:val="00B445A0"/>
    <w:rsid w:val="00B47989"/>
    <w:rsid w:val="00B47B9A"/>
    <w:rsid w:val="00B51DA0"/>
    <w:rsid w:val="00B524A9"/>
    <w:rsid w:val="00B529B0"/>
    <w:rsid w:val="00B535C4"/>
    <w:rsid w:val="00B550B1"/>
    <w:rsid w:val="00B55832"/>
    <w:rsid w:val="00B56FD1"/>
    <w:rsid w:val="00B6360B"/>
    <w:rsid w:val="00B63E64"/>
    <w:rsid w:val="00B64B93"/>
    <w:rsid w:val="00B706C5"/>
    <w:rsid w:val="00B7446D"/>
    <w:rsid w:val="00B75506"/>
    <w:rsid w:val="00B76125"/>
    <w:rsid w:val="00B7655D"/>
    <w:rsid w:val="00B771A7"/>
    <w:rsid w:val="00B77C82"/>
    <w:rsid w:val="00B80187"/>
    <w:rsid w:val="00B82B9B"/>
    <w:rsid w:val="00B87A76"/>
    <w:rsid w:val="00B92BB8"/>
    <w:rsid w:val="00B946ED"/>
    <w:rsid w:val="00B9545A"/>
    <w:rsid w:val="00B95897"/>
    <w:rsid w:val="00B96142"/>
    <w:rsid w:val="00B96645"/>
    <w:rsid w:val="00BA3175"/>
    <w:rsid w:val="00BA4FE8"/>
    <w:rsid w:val="00BA5EA0"/>
    <w:rsid w:val="00BB08B4"/>
    <w:rsid w:val="00BB27E9"/>
    <w:rsid w:val="00BB7C8A"/>
    <w:rsid w:val="00BC07BD"/>
    <w:rsid w:val="00BC1E02"/>
    <w:rsid w:val="00BC529A"/>
    <w:rsid w:val="00BC6969"/>
    <w:rsid w:val="00BD0295"/>
    <w:rsid w:val="00BD29BE"/>
    <w:rsid w:val="00BD4FF9"/>
    <w:rsid w:val="00BD6043"/>
    <w:rsid w:val="00BE1F6F"/>
    <w:rsid w:val="00BE36AE"/>
    <w:rsid w:val="00BE3862"/>
    <w:rsid w:val="00BE39E9"/>
    <w:rsid w:val="00BE59E9"/>
    <w:rsid w:val="00BF4D8C"/>
    <w:rsid w:val="00BF6085"/>
    <w:rsid w:val="00C052FA"/>
    <w:rsid w:val="00C07011"/>
    <w:rsid w:val="00C13457"/>
    <w:rsid w:val="00C14B02"/>
    <w:rsid w:val="00C14BD2"/>
    <w:rsid w:val="00C155FC"/>
    <w:rsid w:val="00C176CD"/>
    <w:rsid w:val="00C20805"/>
    <w:rsid w:val="00C21B4D"/>
    <w:rsid w:val="00C233F9"/>
    <w:rsid w:val="00C30306"/>
    <w:rsid w:val="00C34599"/>
    <w:rsid w:val="00C34FFC"/>
    <w:rsid w:val="00C37709"/>
    <w:rsid w:val="00C40480"/>
    <w:rsid w:val="00C405B8"/>
    <w:rsid w:val="00C407EA"/>
    <w:rsid w:val="00C40CC1"/>
    <w:rsid w:val="00C471C7"/>
    <w:rsid w:val="00C50E6D"/>
    <w:rsid w:val="00C52152"/>
    <w:rsid w:val="00C52B3F"/>
    <w:rsid w:val="00C532DF"/>
    <w:rsid w:val="00C60CBB"/>
    <w:rsid w:val="00C61C6A"/>
    <w:rsid w:val="00C637FF"/>
    <w:rsid w:val="00C64D67"/>
    <w:rsid w:val="00C660EA"/>
    <w:rsid w:val="00C705D8"/>
    <w:rsid w:val="00C71839"/>
    <w:rsid w:val="00C73678"/>
    <w:rsid w:val="00C7750F"/>
    <w:rsid w:val="00C81AA6"/>
    <w:rsid w:val="00C865FC"/>
    <w:rsid w:val="00C9032C"/>
    <w:rsid w:val="00C9103C"/>
    <w:rsid w:val="00C93D55"/>
    <w:rsid w:val="00C95A73"/>
    <w:rsid w:val="00C969BB"/>
    <w:rsid w:val="00C97B09"/>
    <w:rsid w:val="00CA07D1"/>
    <w:rsid w:val="00CA2D16"/>
    <w:rsid w:val="00CA3577"/>
    <w:rsid w:val="00CA453B"/>
    <w:rsid w:val="00CA45FE"/>
    <w:rsid w:val="00CA7287"/>
    <w:rsid w:val="00CA7732"/>
    <w:rsid w:val="00CA77E4"/>
    <w:rsid w:val="00CB1737"/>
    <w:rsid w:val="00CB217A"/>
    <w:rsid w:val="00CB2288"/>
    <w:rsid w:val="00CB3038"/>
    <w:rsid w:val="00CB360E"/>
    <w:rsid w:val="00CB4D14"/>
    <w:rsid w:val="00CC09AD"/>
    <w:rsid w:val="00CC3417"/>
    <w:rsid w:val="00CC3F53"/>
    <w:rsid w:val="00CC526C"/>
    <w:rsid w:val="00CC7B20"/>
    <w:rsid w:val="00CD14FC"/>
    <w:rsid w:val="00CD3D2B"/>
    <w:rsid w:val="00CD75CC"/>
    <w:rsid w:val="00CE2D9F"/>
    <w:rsid w:val="00CE2DD9"/>
    <w:rsid w:val="00CE2DFB"/>
    <w:rsid w:val="00CE3A99"/>
    <w:rsid w:val="00CE480C"/>
    <w:rsid w:val="00CE4BF1"/>
    <w:rsid w:val="00CE4EE9"/>
    <w:rsid w:val="00CE5097"/>
    <w:rsid w:val="00CE551D"/>
    <w:rsid w:val="00CE6AB2"/>
    <w:rsid w:val="00CE6C4A"/>
    <w:rsid w:val="00CF192E"/>
    <w:rsid w:val="00CF32F6"/>
    <w:rsid w:val="00CF73E0"/>
    <w:rsid w:val="00D026CF"/>
    <w:rsid w:val="00D041E6"/>
    <w:rsid w:val="00D106DC"/>
    <w:rsid w:val="00D11670"/>
    <w:rsid w:val="00D13149"/>
    <w:rsid w:val="00D14CC0"/>
    <w:rsid w:val="00D15161"/>
    <w:rsid w:val="00D23D6B"/>
    <w:rsid w:val="00D30CA7"/>
    <w:rsid w:val="00D32DEF"/>
    <w:rsid w:val="00D36D63"/>
    <w:rsid w:val="00D457AE"/>
    <w:rsid w:val="00D45A59"/>
    <w:rsid w:val="00D507F4"/>
    <w:rsid w:val="00D51CF4"/>
    <w:rsid w:val="00D5525A"/>
    <w:rsid w:val="00D56F5C"/>
    <w:rsid w:val="00D578CC"/>
    <w:rsid w:val="00D62ADC"/>
    <w:rsid w:val="00D646C0"/>
    <w:rsid w:val="00D66312"/>
    <w:rsid w:val="00D71864"/>
    <w:rsid w:val="00D73597"/>
    <w:rsid w:val="00D74F92"/>
    <w:rsid w:val="00D75C04"/>
    <w:rsid w:val="00D805DE"/>
    <w:rsid w:val="00D8394C"/>
    <w:rsid w:val="00D875D7"/>
    <w:rsid w:val="00D9082E"/>
    <w:rsid w:val="00D909BF"/>
    <w:rsid w:val="00D938E7"/>
    <w:rsid w:val="00D95CE7"/>
    <w:rsid w:val="00D967E0"/>
    <w:rsid w:val="00D968D6"/>
    <w:rsid w:val="00D96F3A"/>
    <w:rsid w:val="00DA06F2"/>
    <w:rsid w:val="00DA53AC"/>
    <w:rsid w:val="00DA592B"/>
    <w:rsid w:val="00DA66A7"/>
    <w:rsid w:val="00DB2C86"/>
    <w:rsid w:val="00DB5308"/>
    <w:rsid w:val="00DB75DB"/>
    <w:rsid w:val="00DC1B60"/>
    <w:rsid w:val="00DC5099"/>
    <w:rsid w:val="00DD2544"/>
    <w:rsid w:val="00DD703F"/>
    <w:rsid w:val="00DE3FCB"/>
    <w:rsid w:val="00DE5ADA"/>
    <w:rsid w:val="00DE5C05"/>
    <w:rsid w:val="00DF11DC"/>
    <w:rsid w:val="00DF1443"/>
    <w:rsid w:val="00DF1B9A"/>
    <w:rsid w:val="00DF20AC"/>
    <w:rsid w:val="00DF3469"/>
    <w:rsid w:val="00DF39E0"/>
    <w:rsid w:val="00DF4AB3"/>
    <w:rsid w:val="00DF5682"/>
    <w:rsid w:val="00DF73AC"/>
    <w:rsid w:val="00E00974"/>
    <w:rsid w:val="00E01CC1"/>
    <w:rsid w:val="00E01FFB"/>
    <w:rsid w:val="00E03406"/>
    <w:rsid w:val="00E0377E"/>
    <w:rsid w:val="00E04F76"/>
    <w:rsid w:val="00E066AC"/>
    <w:rsid w:val="00E13964"/>
    <w:rsid w:val="00E158F1"/>
    <w:rsid w:val="00E16B09"/>
    <w:rsid w:val="00E20D38"/>
    <w:rsid w:val="00E230F6"/>
    <w:rsid w:val="00E238AC"/>
    <w:rsid w:val="00E27E8C"/>
    <w:rsid w:val="00E34608"/>
    <w:rsid w:val="00E354D7"/>
    <w:rsid w:val="00E36B66"/>
    <w:rsid w:val="00E37B59"/>
    <w:rsid w:val="00E400BA"/>
    <w:rsid w:val="00E4159C"/>
    <w:rsid w:val="00E42D65"/>
    <w:rsid w:val="00E44570"/>
    <w:rsid w:val="00E45CB1"/>
    <w:rsid w:val="00E4677C"/>
    <w:rsid w:val="00E4756B"/>
    <w:rsid w:val="00E5209D"/>
    <w:rsid w:val="00E542AF"/>
    <w:rsid w:val="00E553D9"/>
    <w:rsid w:val="00E5721A"/>
    <w:rsid w:val="00E57FDA"/>
    <w:rsid w:val="00E605BC"/>
    <w:rsid w:val="00E60D05"/>
    <w:rsid w:val="00E6276F"/>
    <w:rsid w:val="00E6325F"/>
    <w:rsid w:val="00E635D7"/>
    <w:rsid w:val="00E63CEB"/>
    <w:rsid w:val="00E64671"/>
    <w:rsid w:val="00E66BD8"/>
    <w:rsid w:val="00E6772F"/>
    <w:rsid w:val="00E67F42"/>
    <w:rsid w:val="00E70157"/>
    <w:rsid w:val="00E74393"/>
    <w:rsid w:val="00E74B03"/>
    <w:rsid w:val="00E75B35"/>
    <w:rsid w:val="00E762A9"/>
    <w:rsid w:val="00E77CB8"/>
    <w:rsid w:val="00E800A2"/>
    <w:rsid w:val="00E81122"/>
    <w:rsid w:val="00E877AB"/>
    <w:rsid w:val="00E919C6"/>
    <w:rsid w:val="00E923C3"/>
    <w:rsid w:val="00E95F4C"/>
    <w:rsid w:val="00E96167"/>
    <w:rsid w:val="00EA0683"/>
    <w:rsid w:val="00EA1B69"/>
    <w:rsid w:val="00EA3DC2"/>
    <w:rsid w:val="00EA3DC6"/>
    <w:rsid w:val="00EA455C"/>
    <w:rsid w:val="00EA4CA8"/>
    <w:rsid w:val="00EB2A18"/>
    <w:rsid w:val="00EB2C41"/>
    <w:rsid w:val="00EB48AD"/>
    <w:rsid w:val="00EC0F61"/>
    <w:rsid w:val="00EC1534"/>
    <w:rsid w:val="00EC438F"/>
    <w:rsid w:val="00EC4988"/>
    <w:rsid w:val="00EC4CAD"/>
    <w:rsid w:val="00ED01AF"/>
    <w:rsid w:val="00ED0473"/>
    <w:rsid w:val="00ED0837"/>
    <w:rsid w:val="00ED314E"/>
    <w:rsid w:val="00ED491D"/>
    <w:rsid w:val="00ED5D5A"/>
    <w:rsid w:val="00ED7B5F"/>
    <w:rsid w:val="00EE09AD"/>
    <w:rsid w:val="00EE1250"/>
    <w:rsid w:val="00EE21F8"/>
    <w:rsid w:val="00EE2940"/>
    <w:rsid w:val="00EE2AC7"/>
    <w:rsid w:val="00EE32F7"/>
    <w:rsid w:val="00EE40E2"/>
    <w:rsid w:val="00EE42A9"/>
    <w:rsid w:val="00EE59F9"/>
    <w:rsid w:val="00EF3540"/>
    <w:rsid w:val="00EF3BAC"/>
    <w:rsid w:val="00EF3CDC"/>
    <w:rsid w:val="00EF614E"/>
    <w:rsid w:val="00F00DEA"/>
    <w:rsid w:val="00F0258A"/>
    <w:rsid w:val="00F02AEF"/>
    <w:rsid w:val="00F06D1E"/>
    <w:rsid w:val="00F072CF"/>
    <w:rsid w:val="00F11306"/>
    <w:rsid w:val="00F13060"/>
    <w:rsid w:val="00F16DAD"/>
    <w:rsid w:val="00F176ED"/>
    <w:rsid w:val="00F212B4"/>
    <w:rsid w:val="00F268E6"/>
    <w:rsid w:val="00F26C72"/>
    <w:rsid w:val="00F31EAC"/>
    <w:rsid w:val="00F354F6"/>
    <w:rsid w:val="00F3650B"/>
    <w:rsid w:val="00F3720C"/>
    <w:rsid w:val="00F37940"/>
    <w:rsid w:val="00F400D8"/>
    <w:rsid w:val="00F4435D"/>
    <w:rsid w:val="00F52CA8"/>
    <w:rsid w:val="00F5636F"/>
    <w:rsid w:val="00F56B69"/>
    <w:rsid w:val="00F57C58"/>
    <w:rsid w:val="00F61254"/>
    <w:rsid w:val="00F702EF"/>
    <w:rsid w:val="00F70663"/>
    <w:rsid w:val="00F74185"/>
    <w:rsid w:val="00F76193"/>
    <w:rsid w:val="00F768F2"/>
    <w:rsid w:val="00F772D4"/>
    <w:rsid w:val="00F8342D"/>
    <w:rsid w:val="00F83E3D"/>
    <w:rsid w:val="00F83FFB"/>
    <w:rsid w:val="00F8400F"/>
    <w:rsid w:val="00F85A28"/>
    <w:rsid w:val="00F864EB"/>
    <w:rsid w:val="00F877B5"/>
    <w:rsid w:val="00F9163B"/>
    <w:rsid w:val="00F93257"/>
    <w:rsid w:val="00F932C9"/>
    <w:rsid w:val="00F94885"/>
    <w:rsid w:val="00F94D83"/>
    <w:rsid w:val="00F9585C"/>
    <w:rsid w:val="00FA1BE3"/>
    <w:rsid w:val="00FA1F4C"/>
    <w:rsid w:val="00FA5213"/>
    <w:rsid w:val="00FA7A76"/>
    <w:rsid w:val="00FA7C98"/>
    <w:rsid w:val="00FB3E7D"/>
    <w:rsid w:val="00FB469A"/>
    <w:rsid w:val="00FB6E7E"/>
    <w:rsid w:val="00FC432B"/>
    <w:rsid w:val="00FD0F76"/>
    <w:rsid w:val="00FD1557"/>
    <w:rsid w:val="00FD33EC"/>
    <w:rsid w:val="00FD44A5"/>
    <w:rsid w:val="00FD485C"/>
    <w:rsid w:val="00FD6412"/>
    <w:rsid w:val="00FD717D"/>
    <w:rsid w:val="00FD7A5A"/>
    <w:rsid w:val="00FE0037"/>
    <w:rsid w:val="00FE21FE"/>
    <w:rsid w:val="00FE2358"/>
    <w:rsid w:val="00FE2F37"/>
    <w:rsid w:val="00FE43D6"/>
    <w:rsid w:val="00FE4462"/>
    <w:rsid w:val="00FE4716"/>
    <w:rsid w:val="00FE6B10"/>
    <w:rsid w:val="00FE7ECA"/>
    <w:rsid w:val="00FF021D"/>
    <w:rsid w:val="00FF148E"/>
    <w:rsid w:val="00FF7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01F9193-8491-4B39-A0C2-63A9D16C9E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A437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0746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3">
    <w:name w:val="Grid Table 4 Accent 3"/>
    <w:basedOn w:val="TableNormal"/>
    <w:uiPriority w:val="49"/>
    <w:rsid w:val="00074634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6Colorful">
    <w:name w:val="Grid Table 6 Colorful"/>
    <w:basedOn w:val="TableNormal"/>
    <w:uiPriority w:val="51"/>
    <w:rsid w:val="0007463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506D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6D16"/>
  </w:style>
  <w:style w:type="paragraph" w:styleId="Footer">
    <w:name w:val="footer"/>
    <w:basedOn w:val="Normal"/>
    <w:link w:val="FooterChar"/>
    <w:uiPriority w:val="99"/>
    <w:unhideWhenUsed/>
    <w:rsid w:val="00506D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6D16"/>
  </w:style>
  <w:style w:type="paragraph" w:styleId="ListParagraph">
    <w:name w:val="List Paragraph"/>
    <w:basedOn w:val="Normal"/>
    <w:link w:val="ListParagraphChar"/>
    <w:uiPriority w:val="34"/>
    <w:qFormat/>
    <w:rsid w:val="00441E4B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04AA8"/>
  </w:style>
  <w:style w:type="paragraph" w:styleId="BodyText">
    <w:name w:val="Body Text"/>
    <w:aliases w:val="Doors Normal"/>
    <w:basedOn w:val="Normal"/>
    <w:link w:val="BodyTextChar"/>
    <w:rsid w:val="004D10F8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4D10F8"/>
    <w:rPr>
      <w:rFonts w:ascii="Arial" w:eastAsia="Times New Roman" w:hAnsi="Arial" w:cs="Arial"/>
      <w:szCs w:val="20"/>
    </w:rPr>
  </w:style>
  <w:style w:type="character" w:styleId="Hyperlink">
    <w:name w:val="Hyperlink"/>
    <w:basedOn w:val="DefaultParagraphFont"/>
    <w:uiPriority w:val="99"/>
    <w:unhideWhenUsed/>
    <w:rsid w:val="00091EE1"/>
    <w:rPr>
      <w:color w:val="0563C1" w:themeColor="hyperlink"/>
      <w:u w:val="single"/>
    </w:rPr>
  </w:style>
  <w:style w:type="table" w:styleId="GridTable4-Accent6">
    <w:name w:val="Grid Table 4 Accent 6"/>
    <w:basedOn w:val="TableNormal"/>
    <w:uiPriority w:val="49"/>
    <w:rsid w:val="009247DB"/>
    <w:pPr>
      <w:spacing w:after="0" w:line="240" w:lineRule="auto"/>
    </w:pPr>
    <w:rPr>
      <w:rFonts w:eastAsiaTheme="minorEastAsia"/>
      <w:lang w:eastAsia="zh-CN"/>
    </w:r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6A437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A437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A437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A4375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87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24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90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4119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057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16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65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162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963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854877-7823-48F8-BA07-D3086BC2DA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</TotalTime>
  <Pages>6</Pages>
  <Words>873</Words>
  <Characters>4978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Nguyen</dc:creator>
  <cp:keywords/>
  <dc:description/>
  <cp:lastModifiedBy>Vinh Nguyen</cp:lastModifiedBy>
  <cp:revision>2811</cp:revision>
  <dcterms:created xsi:type="dcterms:W3CDTF">2018-10-23T03:28:00Z</dcterms:created>
  <dcterms:modified xsi:type="dcterms:W3CDTF">2018-11-03T11:20:00Z</dcterms:modified>
</cp:coreProperties>
</file>